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7" r:id="rId2"/>
    <p:sldId id="258" r:id="rId3"/>
    <p:sldId id="259" r:id="rId4"/>
    <p:sldId id="287" r:id="rId5"/>
    <p:sldId id="284" r:id="rId6"/>
    <p:sldId id="288" r:id="rId7"/>
    <p:sldId id="285" r:id="rId8"/>
    <p:sldId id="289" r:id="rId9"/>
    <p:sldId id="265" r:id="rId10"/>
    <p:sldId id="290" r:id="rId11"/>
    <p:sldId id="291" r:id="rId12"/>
    <p:sldId id="292" r:id="rId13"/>
    <p:sldId id="293" r:id="rId14"/>
    <p:sldId id="294" r:id="rId15"/>
    <p:sldId id="296" r:id="rId16"/>
    <p:sldId id="300" r:id="rId17"/>
    <p:sldId id="333" r:id="rId18"/>
    <p:sldId id="335" r:id="rId19"/>
    <p:sldId id="334" r:id="rId20"/>
    <p:sldId id="336" r:id="rId21"/>
    <p:sldId id="337" r:id="rId22"/>
    <p:sldId id="338" r:id="rId23"/>
    <p:sldId id="340" r:id="rId24"/>
    <p:sldId id="339" r:id="rId25"/>
    <p:sldId id="297" r:id="rId26"/>
    <p:sldId id="301" r:id="rId27"/>
    <p:sldId id="314" r:id="rId28"/>
    <p:sldId id="315" r:id="rId29"/>
    <p:sldId id="316" r:id="rId30"/>
    <p:sldId id="317" r:id="rId31"/>
    <p:sldId id="319" r:id="rId32"/>
    <p:sldId id="320" r:id="rId33"/>
    <p:sldId id="321" r:id="rId34"/>
    <p:sldId id="322" r:id="rId35"/>
    <p:sldId id="324" r:id="rId36"/>
    <p:sldId id="323" r:id="rId37"/>
    <p:sldId id="325" r:id="rId38"/>
    <p:sldId id="327" r:id="rId39"/>
    <p:sldId id="326" r:id="rId40"/>
    <p:sldId id="328" r:id="rId41"/>
    <p:sldId id="329" r:id="rId42"/>
    <p:sldId id="330" r:id="rId43"/>
    <p:sldId id="331" r:id="rId44"/>
    <p:sldId id="332" r:id="rId45"/>
    <p:sldId id="298" r:id="rId46"/>
    <p:sldId id="302" r:id="rId47"/>
    <p:sldId id="308" r:id="rId48"/>
    <p:sldId id="309" r:id="rId49"/>
    <p:sldId id="310" r:id="rId50"/>
    <p:sldId id="311" r:id="rId51"/>
    <p:sldId id="312" r:id="rId52"/>
    <p:sldId id="313" r:id="rId53"/>
    <p:sldId id="299" r:id="rId54"/>
    <p:sldId id="304" r:id="rId55"/>
    <p:sldId id="305" r:id="rId56"/>
    <p:sldId id="306" r:id="rId57"/>
    <p:sldId id="307" r:id="rId58"/>
    <p:sldId id="283" r:id="rId59"/>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4434" autoAdjust="0"/>
  </p:normalViewPr>
  <p:slideViewPr>
    <p:cSldViewPr snapToGrid="0">
      <p:cViewPr varScale="1">
        <p:scale>
          <a:sx n="70" d="100"/>
          <a:sy n="70" d="100"/>
        </p:scale>
        <p:origin x="65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Naty\Desktop\prueba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Naty\Desktop\prueba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Naty\Desktop\prueba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Naty\Desktop\prueba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MUJERES</a:t>
            </a:r>
          </a:p>
        </c:rich>
      </c:tx>
      <c:layout/>
      <c:overlay val="0"/>
      <c:spPr>
        <a:noFill/>
        <a:ln>
          <a:noFill/>
        </a:ln>
        <a:effectLst/>
      </c:spPr>
    </c:title>
    <c:autoTitleDeleted val="0"/>
    <c:plotArea>
      <c:layout/>
      <c:scatterChart>
        <c:scatterStyle val="smoothMarker"/>
        <c:varyColors val="0"/>
        <c:ser>
          <c:idx val="0"/>
          <c:order val="0"/>
          <c:tx>
            <c:strRef>
              <c:f>Hoja2!$J$45</c:f>
              <c:strCache>
                <c:ptCount val="1"/>
                <c:pt idx="0">
                  <c:v>PEF  (L/min)  Comercial</c:v>
                </c:pt>
              </c:strCache>
            </c:strRef>
          </c:tx>
          <c:spPr>
            <a:ln w="19050" cap="rnd">
              <a:solidFill>
                <a:schemeClr val="accent6">
                  <a:lumMod val="75000"/>
                </a:schemeClr>
              </a:solidFill>
              <a:prstDash val="sysDot"/>
              <a:round/>
            </a:ln>
            <a:effectLst/>
          </c:spPr>
          <c:marker>
            <c:symbol val="none"/>
          </c:marker>
          <c:xVal>
            <c:numRef>
              <c:f>Hoja2!$I$46:$I$55</c:f>
              <c:numCache>
                <c:formatCode>General</c:formatCode>
                <c:ptCount val="10"/>
                <c:pt idx="0">
                  <c:v>10</c:v>
                </c:pt>
                <c:pt idx="1">
                  <c:v>12</c:v>
                </c:pt>
                <c:pt idx="2">
                  <c:v>14</c:v>
                </c:pt>
                <c:pt idx="3">
                  <c:v>16</c:v>
                </c:pt>
                <c:pt idx="4">
                  <c:v>18</c:v>
                </c:pt>
                <c:pt idx="5">
                  <c:v>25</c:v>
                </c:pt>
                <c:pt idx="6">
                  <c:v>35</c:v>
                </c:pt>
                <c:pt idx="7">
                  <c:v>45</c:v>
                </c:pt>
                <c:pt idx="8">
                  <c:v>55</c:v>
                </c:pt>
                <c:pt idx="9">
                  <c:v>65</c:v>
                </c:pt>
              </c:numCache>
            </c:numRef>
          </c:xVal>
          <c:yVal>
            <c:numRef>
              <c:f>Hoja2!$J$46:$J$55</c:f>
              <c:numCache>
                <c:formatCode>General</c:formatCode>
                <c:ptCount val="10"/>
                <c:pt idx="0">
                  <c:v>216</c:v>
                </c:pt>
                <c:pt idx="1">
                  <c:v>268</c:v>
                </c:pt>
                <c:pt idx="2">
                  <c:v>352</c:v>
                </c:pt>
                <c:pt idx="3">
                  <c:v>377</c:v>
                </c:pt>
                <c:pt idx="4">
                  <c:v>403</c:v>
                </c:pt>
                <c:pt idx="5">
                  <c:v>455</c:v>
                </c:pt>
                <c:pt idx="6">
                  <c:v>444</c:v>
                </c:pt>
                <c:pt idx="7">
                  <c:v>430</c:v>
                </c:pt>
                <c:pt idx="8">
                  <c:v>419</c:v>
                </c:pt>
                <c:pt idx="9">
                  <c:v>407</c:v>
                </c:pt>
              </c:numCache>
            </c:numRef>
          </c:yVal>
          <c:smooth val="1"/>
        </c:ser>
        <c:ser>
          <c:idx val="2"/>
          <c:order val="1"/>
          <c:tx>
            <c:strRef>
              <c:f>Hoja2!$L$45</c:f>
              <c:strCache>
                <c:ptCount val="1"/>
                <c:pt idx="0">
                  <c:v>PEF  (L/min)   Prototipo</c:v>
                </c:pt>
              </c:strCache>
            </c:strRef>
          </c:tx>
          <c:spPr>
            <a:ln w="19050" cap="rnd">
              <a:solidFill>
                <a:schemeClr val="accent2">
                  <a:lumMod val="75000"/>
                  <a:alpha val="78000"/>
                </a:schemeClr>
              </a:solidFill>
              <a:prstDash val="lgDashDot"/>
              <a:round/>
            </a:ln>
            <a:effectLst/>
          </c:spPr>
          <c:marker>
            <c:symbol val="none"/>
          </c:marker>
          <c:xVal>
            <c:numRef>
              <c:f>Hoja2!$I$46:$I$55</c:f>
              <c:numCache>
                <c:formatCode>General</c:formatCode>
                <c:ptCount val="10"/>
                <c:pt idx="0">
                  <c:v>10</c:v>
                </c:pt>
                <c:pt idx="1">
                  <c:v>12</c:v>
                </c:pt>
                <c:pt idx="2">
                  <c:v>14</c:v>
                </c:pt>
                <c:pt idx="3">
                  <c:v>16</c:v>
                </c:pt>
                <c:pt idx="4">
                  <c:v>18</c:v>
                </c:pt>
                <c:pt idx="5">
                  <c:v>25</c:v>
                </c:pt>
                <c:pt idx="6">
                  <c:v>35</c:v>
                </c:pt>
                <c:pt idx="7">
                  <c:v>45</c:v>
                </c:pt>
                <c:pt idx="8">
                  <c:v>55</c:v>
                </c:pt>
                <c:pt idx="9">
                  <c:v>65</c:v>
                </c:pt>
              </c:numCache>
            </c:numRef>
          </c:xVal>
          <c:yVal>
            <c:numRef>
              <c:f>Hoja2!$L$46:$L$55</c:f>
              <c:numCache>
                <c:formatCode>General</c:formatCode>
                <c:ptCount val="10"/>
                <c:pt idx="0">
                  <c:v>215</c:v>
                </c:pt>
                <c:pt idx="1">
                  <c:v>267</c:v>
                </c:pt>
                <c:pt idx="2">
                  <c:v>350</c:v>
                </c:pt>
                <c:pt idx="3">
                  <c:v>376</c:v>
                </c:pt>
                <c:pt idx="4">
                  <c:v>402</c:v>
                </c:pt>
                <c:pt idx="5">
                  <c:v>454</c:v>
                </c:pt>
                <c:pt idx="6">
                  <c:v>442</c:v>
                </c:pt>
                <c:pt idx="7">
                  <c:v>430</c:v>
                </c:pt>
                <c:pt idx="8">
                  <c:v>418</c:v>
                </c:pt>
                <c:pt idx="9">
                  <c:v>406</c:v>
                </c:pt>
              </c:numCache>
            </c:numRef>
          </c:yVal>
          <c:smooth val="1"/>
        </c:ser>
        <c:dLbls>
          <c:showLegendKey val="0"/>
          <c:showVal val="0"/>
          <c:showCatName val="0"/>
          <c:showSerName val="0"/>
          <c:showPercent val="0"/>
          <c:showBubbleSize val="0"/>
        </c:dLbls>
        <c:axId val="64401312"/>
        <c:axId val="64401872"/>
      </c:scatterChart>
      <c:valAx>
        <c:axId val="64401312"/>
        <c:scaling>
          <c:orientation val="minMax"/>
          <c:max val="70"/>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Edad</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4401872"/>
        <c:crosses val="autoZero"/>
        <c:crossBetween val="midCat"/>
        <c:majorUnit val="5"/>
      </c:valAx>
      <c:valAx>
        <c:axId val="64401872"/>
        <c:scaling>
          <c:orientation val="minMax"/>
          <c:max val="460"/>
          <c:min val="2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EF</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4401312"/>
        <c:crosses val="autoZero"/>
        <c:crossBetween val="midCat"/>
        <c:majorUnit val="25"/>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s-EC"/>
              <a:t>MUJERES</a:t>
            </a:r>
          </a:p>
        </c:rich>
      </c:tx>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pruebas.xlsx]Hoja2!$N$45</c:f>
              <c:strCache>
                <c:ptCount val="1"/>
                <c:pt idx="0">
                  <c:v>PEF  (L/min)  Comercial</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val>
            <c:numRef>
              <c:f>[pruebas.xlsx]Hoja2!$N$46:$N$55</c:f>
              <c:numCache>
                <c:formatCode>General</c:formatCode>
                <c:ptCount val="10"/>
                <c:pt idx="0">
                  <c:v>216</c:v>
                </c:pt>
                <c:pt idx="1">
                  <c:v>268</c:v>
                </c:pt>
                <c:pt idx="2">
                  <c:v>352</c:v>
                </c:pt>
                <c:pt idx="3">
                  <c:v>377</c:v>
                </c:pt>
                <c:pt idx="4">
                  <c:v>403</c:v>
                </c:pt>
                <c:pt idx="5">
                  <c:v>455</c:v>
                </c:pt>
                <c:pt idx="6">
                  <c:v>444</c:v>
                </c:pt>
                <c:pt idx="7">
                  <c:v>430</c:v>
                </c:pt>
                <c:pt idx="8">
                  <c:v>419</c:v>
                </c:pt>
                <c:pt idx="9">
                  <c:v>407</c:v>
                </c:pt>
              </c:numCache>
            </c:numRef>
          </c:val>
        </c:ser>
        <c:ser>
          <c:idx val="1"/>
          <c:order val="1"/>
          <c:tx>
            <c:strRef>
              <c:f>[pruebas.xlsx]Hoja2!$O$45</c:f>
              <c:strCache>
                <c:ptCount val="1"/>
                <c:pt idx="0">
                  <c:v>PEF  (L/min)   Prototipo</c:v>
                </c:pt>
              </c:strCache>
            </c:strRef>
          </c:tx>
          <c:spPr>
            <a:solidFill>
              <a:schemeClr val="accent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val>
            <c:numRef>
              <c:f>[pruebas.xlsx]Hoja2!$O$46:$O$55</c:f>
              <c:numCache>
                <c:formatCode>General</c:formatCode>
                <c:ptCount val="10"/>
                <c:pt idx="0">
                  <c:v>215</c:v>
                </c:pt>
                <c:pt idx="1">
                  <c:v>267</c:v>
                </c:pt>
                <c:pt idx="2">
                  <c:v>350</c:v>
                </c:pt>
                <c:pt idx="3">
                  <c:v>376</c:v>
                </c:pt>
                <c:pt idx="4">
                  <c:v>402</c:v>
                </c:pt>
                <c:pt idx="5">
                  <c:v>454</c:v>
                </c:pt>
                <c:pt idx="6">
                  <c:v>442</c:v>
                </c:pt>
                <c:pt idx="7">
                  <c:v>430</c:v>
                </c:pt>
                <c:pt idx="8">
                  <c:v>418</c:v>
                </c:pt>
                <c:pt idx="9">
                  <c:v>406</c:v>
                </c:pt>
              </c:numCache>
            </c:numRef>
          </c:val>
        </c:ser>
        <c:dLbls>
          <c:showLegendKey val="0"/>
          <c:showVal val="1"/>
          <c:showCatName val="0"/>
          <c:showSerName val="0"/>
          <c:showPercent val="0"/>
          <c:showBubbleSize val="0"/>
        </c:dLbls>
        <c:gapWidth val="79"/>
        <c:shape val="box"/>
        <c:axId val="132734736"/>
        <c:axId val="132735296"/>
        <c:axId val="0"/>
      </c:bar3DChart>
      <c:catAx>
        <c:axId val="13273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MEDICIONES</a:t>
                </a:r>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s-EC"/>
          </a:p>
        </c:txPr>
        <c:crossAx val="132735296"/>
        <c:crosses val="autoZero"/>
        <c:auto val="1"/>
        <c:lblAlgn val="ctr"/>
        <c:lblOffset val="100"/>
        <c:noMultiLvlLbl val="0"/>
      </c:catAx>
      <c:valAx>
        <c:axId val="132735296"/>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PEF</a:t>
                </a:r>
              </a:p>
            </c:rich>
          </c:tx>
          <c:layout/>
          <c:overlay val="0"/>
          <c:spPr>
            <a:noFill/>
            <a:ln>
              <a:noFill/>
            </a:ln>
            <a:effectLst/>
          </c:spPr>
        </c:title>
        <c:numFmt formatCode="General" sourceLinked="1"/>
        <c:majorTickMark val="none"/>
        <c:minorTickMark val="none"/>
        <c:tickLblPos val="nextTo"/>
        <c:crossAx val="13273473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HOMBRES</a:t>
            </a:r>
          </a:p>
        </c:rich>
      </c:tx>
      <c:overlay val="0"/>
      <c:spPr>
        <a:noFill/>
        <a:ln>
          <a:noFill/>
        </a:ln>
        <a:effectLst/>
      </c:spPr>
    </c:title>
    <c:autoTitleDeleted val="0"/>
    <c:plotArea>
      <c:layout/>
      <c:scatterChart>
        <c:scatterStyle val="smoothMarker"/>
        <c:varyColors val="0"/>
        <c:ser>
          <c:idx val="0"/>
          <c:order val="0"/>
          <c:tx>
            <c:strRef>
              <c:f>Hoja3!$I$46</c:f>
              <c:strCache>
                <c:ptCount val="1"/>
                <c:pt idx="0">
                  <c:v>PEF  (L/min)  Comercial</c:v>
                </c:pt>
              </c:strCache>
            </c:strRef>
          </c:tx>
          <c:spPr>
            <a:ln w="19050" cap="rnd">
              <a:solidFill>
                <a:srgbClr val="00B0F0"/>
              </a:solidFill>
              <a:prstDash val="lgDashDot"/>
              <a:round/>
            </a:ln>
            <a:effectLst/>
          </c:spPr>
          <c:marker>
            <c:symbol val="none"/>
          </c:marker>
          <c:xVal>
            <c:numRef>
              <c:f>Hoja3!$H$47:$H$56</c:f>
              <c:numCache>
                <c:formatCode>General</c:formatCode>
                <c:ptCount val="10"/>
                <c:pt idx="0">
                  <c:v>10</c:v>
                </c:pt>
                <c:pt idx="1">
                  <c:v>12</c:v>
                </c:pt>
                <c:pt idx="2">
                  <c:v>14</c:v>
                </c:pt>
                <c:pt idx="3">
                  <c:v>16</c:v>
                </c:pt>
                <c:pt idx="4">
                  <c:v>18</c:v>
                </c:pt>
                <c:pt idx="5">
                  <c:v>25</c:v>
                </c:pt>
                <c:pt idx="6">
                  <c:v>35</c:v>
                </c:pt>
                <c:pt idx="7">
                  <c:v>45</c:v>
                </c:pt>
                <c:pt idx="8">
                  <c:v>55</c:v>
                </c:pt>
                <c:pt idx="9">
                  <c:v>65</c:v>
                </c:pt>
              </c:numCache>
            </c:numRef>
          </c:xVal>
          <c:yVal>
            <c:numRef>
              <c:f>Hoja3!$I$47:$I$56</c:f>
              <c:numCache>
                <c:formatCode>General</c:formatCode>
                <c:ptCount val="10"/>
                <c:pt idx="0">
                  <c:v>216</c:v>
                </c:pt>
                <c:pt idx="1">
                  <c:v>293</c:v>
                </c:pt>
                <c:pt idx="2">
                  <c:v>378</c:v>
                </c:pt>
                <c:pt idx="3">
                  <c:v>403</c:v>
                </c:pt>
                <c:pt idx="4">
                  <c:v>431</c:v>
                </c:pt>
                <c:pt idx="5">
                  <c:v>637</c:v>
                </c:pt>
                <c:pt idx="6">
                  <c:v>518</c:v>
                </c:pt>
                <c:pt idx="7">
                  <c:v>490</c:v>
                </c:pt>
                <c:pt idx="8">
                  <c:v>463</c:v>
                </c:pt>
                <c:pt idx="9">
                  <c:v>436</c:v>
                </c:pt>
              </c:numCache>
            </c:numRef>
          </c:yVal>
          <c:smooth val="1"/>
        </c:ser>
        <c:ser>
          <c:idx val="2"/>
          <c:order val="1"/>
          <c:tx>
            <c:strRef>
              <c:f>Hoja3!$K$46</c:f>
              <c:strCache>
                <c:ptCount val="1"/>
                <c:pt idx="0">
                  <c:v>PEF  (L/min)   Prototipo</c:v>
                </c:pt>
              </c:strCache>
            </c:strRef>
          </c:tx>
          <c:spPr>
            <a:ln w="19050" cap="rnd">
              <a:solidFill>
                <a:schemeClr val="accent2">
                  <a:lumMod val="75000"/>
                </a:schemeClr>
              </a:solidFill>
              <a:prstDash val="sysDot"/>
              <a:round/>
            </a:ln>
            <a:effectLst/>
          </c:spPr>
          <c:marker>
            <c:symbol val="none"/>
          </c:marker>
          <c:xVal>
            <c:numRef>
              <c:f>Hoja3!$H$47:$H$56</c:f>
              <c:numCache>
                <c:formatCode>General</c:formatCode>
                <c:ptCount val="10"/>
                <c:pt idx="0">
                  <c:v>10</c:v>
                </c:pt>
                <c:pt idx="1">
                  <c:v>12</c:v>
                </c:pt>
                <c:pt idx="2">
                  <c:v>14</c:v>
                </c:pt>
                <c:pt idx="3">
                  <c:v>16</c:v>
                </c:pt>
                <c:pt idx="4">
                  <c:v>18</c:v>
                </c:pt>
                <c:pt idx="5">
                  <c:v>25</c:v>
                </c:pt>
                <c:pt idx="6">
                  <c:v>35</c:v>
                </c:pt>
                <c:pt idx="7">
                  <c:v>45</c:v>
                </c:pt>
                <c:pt idx="8">
                  <c:v>55</c:v>
                </c:pt>
                <c:pt idx="9">
                  <c:v>65</c:v>
                </c:pt>
              </c:numCache>
            </c:numRef>
          </c:xVal>
          <c:yVal>
            <c:numRef>
              <c:f>Hoja3!$K$47:$K$56</c:f>
              <c:numCache>
                <c:formatCode>General</c:formatCode>
                <c:ptCount val="10"/>
                <c:pt idx="0">
                  <c:v>215</c:v>
                </c:pt>
                <c:pt idx="1">
                  <c:v>293</c:v>
                </c:pt>
                <c:pt idx="2">
                  <c:v>376</c:v>
                </c:pt>
                <c:pt idx="3">
                  <c:v>402</c:v>
                </c:pt>
                <c:pt idx="4">
                  <c:v>430</c:v>
                </c:pt>
                <c:pt idx="5">
                  <c:v>636</c:v>
                </c:pt>
                <c:pt idx="6">
                  <c:v>516</c:v>
                </c:pt>
                <c:pt idx="7">
                  <c:v>489</c:v>
                </c:pt>
                <c:pt idx="8">
                  <c:v>462</c:v>
                </c:pt>
                <c:pt idx="9">
                  <c:v>435</c:v>
                </c:pt>
              </c:numCache>
            </c:numRef>
          </c:yVal>
          <c:smooth val="1"/>
        </c:ser>
        <c:dLbls>
          <c:showLegendKey val="0"/>
          <c:showVal val="0"/>
          <c:showCatName val="0"/>
          <c:showSerName val="0"/>
          <c:showPercent val="0"/>
          <c:showBubbleSize val="0"/>
        </c:dLbls>
        <c:axId val="132738096"/>
        <c:axId val="132738656"/>
      </c:scatterChart>
      <c:valAx>
        <c:axId val="132738096"/>
        <c:scaling>
          <c:orientation val="minMax"/>
          <c:min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Edad</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2738656"/>
        <c:crosses val="autoZero"/>
        <c:crossBetween val="midCat"/>
        <c:majorUnit val="5"/>
      </c:valAx>
      <c:valAx>
        <c:axId val="132738656"/>
        <c:scaling>
          <c:orientation val="minMax"/>
          <c:max val="640"/>
          <c:min val="2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EF</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2738096"/>
        <c:crosses val="autoZero"/>
        <c:crossBetween val="midCat"/>
        <c:majorUnit val="50"/>
      </c:valAx>
      <c:spPr>
        <a:noFill/>
        <a:ln>
          <a:noFill/>
        </a:ln>
        <a:effectLst/>
      </c:spPr>
    </c:plotArea>
    <c:legend>
      <c:legendPos val="b"/>
      <c:overlay val="0"/>
      <c:spPr>
        <a:noFill/>
        <a:ln>
          <a:solidFill>
            <a:srgbClr val="0070C0"/>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HOMRES</a:t>
            </a: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Hoja3!$M$46</c:f>
              <c:strCache>
                <c:ptCount val="1"/>
                <c:pt idx="0">
                  <c:v>PEF  (L/min)  Comercial</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Hoja3!$M$47:$M$56</c:f>
              <c:numCache>
                <c:formatCode>General</c:formatCode>
                <c:ptCount val="10"/>
                <c:pt idx="0">
                  <c:v>216</c:v>
                </c:pt>
                <c:pt idx="1">
                  <c:v>293</c:v>
                </c:pt>
                <c:pt idx="2">
                  <c:v>378</c:v>
                </c:pt>
                <c:pt idx="3">
                  <c:v>403</c:v>
                </c:pt>
                <c:pt idx="4">
                  <c:v>431</c:v>
                </c:pt>
                <c:pt idx="5">
                  <c:v>637</c:v>
                </c:pt>
                <c:pt idx="6">
                  <c:v>518</c:v>
                </c:pt>
                <c:pt idx="7">
                  <c:v>490</c:v>
                </c:pt>
                <c:pt idx="8">
                  <c:v>463</c:v>
                </c:pt>
                <c:pt idx="9">
                  <c:v>436</c:v>
                </c:pt>
              </c:numCache>
            </c:numRef>
          </c:val>
        </c:ser>
        <c:ser>
          <c:idx val="1"/>
          <c:order val="1"/>
          <c:tx>
            <c:strRef>
              <c:f>Hoja3!$N$46</c:f>
              <c:strCache>
                <c:ptCount val="1"/>
                <c:pt idx="0">
                  <c:v>PEF  (L/min)   Prototipo</c:v>
                </c:pt>
              </c:strCache>
            </c:strRef>
          </c:tx>
          <c:spPr>
            <a:solidFill>
              <a:schemeClr val="accent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Hoja3!$N$47:$N$56</c:f>
              <c:numCache>
                <c:formatCode>General</c:formatCode>
                <c:ptCount val="10"/>
                <c:pt idx="0">
                  <c:v>215</c:v>
                </c:pt>
                <c:pt idx="1">
                  <c:v>293</c:v>
                </c:pt>
                <c:pt idx="2">
                  <c:v>376</c:v>
                </c:pt>
                <c:pt idx="3">
                  <c:v>402</c:v>
                </c:pt>
                <c:pt idx="4">
                  <c:v>430</c:v>
                </c:pt>
                <c:pt idx="5">
                  <c:v>636</c:v>
                </c:pt>
                <c:pt idx="6">
                  <c:v>516</c:v>
                </c:pt>
                <c:pt idx="7">
                  <c:v>489</c:v>
                </c:pt>
                <c:pt idx="8">
                  <c:v>462</c:v>
                </c:pt>
                <c:pt idx="9">
                  <c:v>435</c:v>
                </c:pt>
              </c:numCache>
            </c:numRef>
          </c:val>
        </c:ser>
        <c:dLbls>
          <c:showLegendKey val="0"/>
          <c:showVal val="1"/>
          <c:showCatName val="0"/>
          <c:showSerName val="0"/>
          <c:showPercent val="0"/>
          <c:showBubbleSize val="0"/>
        </c:dLbls>
        <c:gapWidth val="150"/>
        <c:shape val="box"/>
        <c:axId val="132741456"/>
        <c:axId val="132742016"/>
        <c:axId val="0"/>
      </c:bar3DChart>
      <c:catAx>
        <c:axId val="132741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MEDICIONES</a:t>
                </a:r>
              </a:p>
            </c:rich>
          </c:tx>
          <c:overlay val="0"/>
          <c:spPr>
            <a:noFill/>
            <a:ln>
              <a:noFill/>
            </a:ln>
            <a:effectLst/>
          </c:spPr>
        </c:title>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2742016"/>
        <c:crosses val="autoZero"/>
        <c:auto val="1"/>
        <c:lblAlgn val="ctr"/>
        <c:lblOffset val="100"/>
        <c:noMultiLvlLbl val="0"/>
      </c:catAx>
      <c:valAx>
        <c:axId val="132742016"/>
        <c:scaling>
          <c:orientation val="minMax"/>
          <c:max val="6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PEF</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2741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1">
            <a:schemeClr val="accent4"/>
          </a:lnRef>
          <a:fillRef idx="2">
            <a:schemeClr val="accent4"/>
          </a:fillRef>
          <a:effectRef idx="1">
            <a:schemeClr val="accent4"/>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18100106-A4EE-43D7-AF34-E99512B28679}">
      <dgm:prSet phldrT="[Texto]" custT="1"/>
      <dgm:spPr/>
      <dgm:t>
        <a:bodyPr/>
        <a:lstStyle/>
        <a:p>
          <a:pPr algn="just"/>
          <a:r>
            <a:rPr lang="es-EC" sz="2400" dirty="0" smtClean="0"/>
            <a:t>Conclusiones y Recomendaciones</a:t>
          </a:r>
          <a:endParaRPr lang="es-EC" sz="2400" dirty="0"/>
        </a:p>
      </dgm:t>
    </dgm:pt>
    <dgm:pt modelId="{42BC6F77-3756-4602-AB72-BB090712D946}" type="parTrans" cxnId="{8838A3AC-F827-4B0F-86B6-4A6812F7B0AF}">
      <dgm:prSet/>
      <dgm:spPr/>
      <dgm:t>
        <a:bodyPr/>
        <a:lstStyle/>
        <a:p>
          <a:endParaRPr lang="es-EC"/>
        </a:p>
      </dgm:t>
    </dgm:pt>
    <dgm:pt modelId="{95DFE401-C022-48C2-B7F3-047B626D0DDF}" type="sibTrans" cxnId="{8838A3AC-F827-4B0F-86B6-4A6812F7B0AF}">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10"/>
      <dgm:spPr/>
      <dgm:t>
        <a:bodyPr/>
        <a:lstStyle/>
        <a:p>
          <a:endParaRPr lang="es-EC"/>
        </a:p>
      </dgm:t>
    </dgm:pt>
    <dgm:pt modelId="{CD923B5B-20FF-4ABD-8541-76998D2B2433}" type="pres">
      <dgm:prSet presAssocID="{12C8BCA0-57D2-4CFA-9DE6-4B99AB6EC2C7}" presName="childText" presStyleLbl="bgAcc1" presStyleIdx="0" presStyleCnt="10"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10"/>
      <dgm:spPr/>
      <dgm:t>
        <a:bodyPr/>
        <a:lstStyle/>
        <a:p>
          <a:endParaRPr lang="es-EC"/>
        </a:p>
      </dgm:t>
    </dgm:pt>
    <dgm:pt modelId="{136076BE-D7E5-4CA9-9B3E-243C048CDF49}" type="pres">
      <dgm:prSet presAssocID="{2E2F90D7-FCA1-498C-A05D-FE9F5C5430C0}" presName="childText" presStyleLbl="bgAcc1" presStyleIdx="1" presStyleCnt="10"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10"/>
      <dgm:spPr/>
      <dgm:t>
        <a:bodyPr/>
        <a:lstStyle/>
        <a:p>
          <a:endParaRPr lang="es-EC"/>
        </a:p>
      </dgm:t>
    </dgm:pt>
    <dgm:pt modelId="{C60A0855-FC0D-4106-9BEE-0AD7136AA072}" type="pres">
      <dgm:prSet presAssocID="{E918DEA0-E805-4E4C-95A5-A873E66C359E}" presName="childText" presStyleLbl="bgAcc1" presStyleIdx="2" presStyleCnt="10"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10"/>
      <dgm:spPr/>
      <dgm:t>
        <a:bodyPr/>
        <a:lstStyle/>
        <a:p>
          <a:endParaRPr lang="es-EC"/>
        </a:p>
      </dgm:t>
    </dgm:pt>
    <dgm:pt modelId="{C9645E2E-D67C-4A89-8A5A-704E3B192248}" type="pres">
      <dgm:prSet presAssocID="{783A0A3D-C5E0-4AE1-9107-BD6AFD220E98}" presName="childText" presStyleLbl="bgAcc1" presStyleIdx="3" presStyleCnt="10"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10"/>
      <dgm:spPr/>
      <dgm:t>
        <a:bodyPr/>
        <a:lstStyle/>
        <a:p>
          <a:endParaRPr lang="es-EC"/>
        </a:p>
      </dgm:t>
    </dgm:pt>
    <dgm:pt modelId="{9CB5CDB4-147C-40AF-B007-3A029CC98A4A}" type="pres">
      <dgm:prSet presAssocID="{F0750D0C-399A-48C8-8389-953DB562D50F}" presName="childText" presStyleLbl="bgAcc1" presStyleIdx="4" presStyleCnt="10"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10"/>
      <dgm:spPr/>
      <dgm:t>
        <a:bodyPr/>
        <a:lstStyle/>
        <a:p>
          <a:endParaRPr lang="es-EC"/>
        </a:p>
      </dgm:t>
    </dgm:pt>
    <dgm:pt modelId="{7A2C6FF2-A896-4721-8C23-9BFD5793CDFC}" type="pres">
      <dgm:prSet presAssocID="{3EEC1177-48B1-4CF6-A16A-6507EF3A9FDA}" presName="childText" presStyleLbl="bgAcc1" presStyleIdx="5" presStyleCnt="10"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10"/>
      <dgm:spPr/>
      <dgm:t>
        <a:bodyPr/>
        <a:lstStyle/>
        <a:p>
          <a:endParaRPr lang="es-EC"/>
        </a:p>
      </dgm:t>
    </dgm:pt>
    <dgm:pt modelId="{AF7C053D-3D25-4109-ADD0-358953C4C7EB}" type="pres">
      <dgm:prSet presAssocID="{843A20D3-B2C8-41DF-9D5E-8C0258A07E48}" presName="childText" presStyleLbl="bgAcc1" presStyleIdx="6" presStyleCnt="10" custScaleX="1130976">
        <dgm:presLayoutVars>
          <dgm:bulletEnabled val="1"/>
        </dgm:presLayoutVars>
      </dgm:prSet>
      <dgm:spPr/>
      <dgm:t>
        <a:bodyPr/>
        <a:lstStyle/>
        <a:p>
          <a:endParaRPr lang="es-EC"/>
        </a:p>
      </dgm:t>
    </dgm:pt>
    <dgm:pt modelId="{9867D9C2-07A7-4658-AD1B-159D326B01F8}" type="pres">
      <dgm:prSet presAssocID="{42BC6F77-3756-4602-AB72-BB090712D946}" presName="Name13" presStyleLbl="parChTrans1D2" presStyleIdx="7" presStyleCnt="10"/>
      <dgm:spPr/>
      <dgm:t>
        <a:bodyPr/>
        <a:lstStyle/>
        <a:p>
          <a:endParaRPr lang="es-EC"/>
        </a:p>
      </dgm:t>
    </dgm:pt>
    <dgm:pt modelId="{8DA4FC8F-3FE3-4CE7-8727-F1F052A96517}" type="pres">
      <dgm:prSet presAssocID="{18100106-A4EE-43D7-AF34-E99512B28679}" presName="childText" presStyleLbl="bgAcc1" presStyleIdx="7" presStyleCnt="10" custScaleX="1132761">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8" presStyleCnt="10"/>
      <dgm:spPr/>
      <dgm:t>
        <a:bodyPr/>
        <a:lstStyle/>
        <a:p>
          <a:endParaRPr lang="es-EC"/>
        </a:p>
      </dgm:t>
    </dgm:pt>
    <dgm:pt modelId="{87FF334E-D3FF-4416-8C4D-A037412E42D2}" type="pres">
      <dgm:prSet presAssocID="{CAA18FB2-BD46-408D-AB23-DCE4ADE351D6}" presName="childText" presStyleLbl="bgAcc1" presStyleIdx="8" presStyleCnt="10"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9" presStyleCnt="10"/>
      <dgm:spPr/>
      <dgm:t>
        <a:bodyPr/>
        <a:lstStyle/>
        <a:p>
          <a:endParaRPr lang="es-EC"/>
        </a:p>
      </dgm:t>
    </dgm:pt>
    <dgm:pt modelId="{29528962-E7EA-4DEB-B519-3F1A47E579C8}" type="pres">
      <dgm:prSet presAssocID="{6EB145A4-C3A1-4791-A75B-D72505C3CA11}" presName="childText" presStyleLbl="bgAcc1" presStyleIdx="9" presStyleCnt="10" custScaleX="1132761">
        <dgm:presLayoutVars>
          <dgm:bulletEnabled val="1"/>
        </dgm:presLayoutVars>
      </dgm:prSet>
      <dgm:spPr/>
      <dgm:t>
        <a:bodyPr/>
        <a:lstStyle/>
        <a:p>
          <a:endParaRPr lang="es-EC"/>
        </a:p>
      </dgm:t>
    </dgm:pt>
  </dgm:ptLst>
  <dgm:cxnLst>
    <dgm:cxn modelId="{5F5A06A8-C5FD-4691-80A1-78C1023123DA}" type="presOf" srcId="{783A0A3D-C5E0-4AE1-9107-BD6AFD220E98}" destId="{C9645E2E-D67C-4A89-8A5A-704E3B192248}" srcOrd="0" destOrd="0" presId="urn:microsoft.com/office/officeart/2005/8/layout/hierarchy3"/>
    <dgm:cxn modelId="{840F7450-043D-43F4-8040-DB35E341C20D}" type="presOf" srcId="{18100106-A4EE-43D7-AF34-E99512B28679}" destId="{8DA4FC8F-3FE3-4CE7-8727-F1F052A96517}" srcOrd="0" destOrd="0" presId="urn:microsoft.com/office/officeart/2005/8/layout/hierarchy3"/>
    <dgm:cxn modelId="{7234CF96-6810-4E1B-B4F7-9DCD91B42687}" type="presOf" srcId="{E918DEA0-E805-4E4C-95A5-A873E66C359E}" destId="{C60A0855-FC0D-4106-9BEE-0AD7136AA072}" srcOrd="0" destOrd="0" presId="urn:microsoft.com/office/officeart/2005/8/layout/hierarchy3"/>
    <dgm:cxn modelId="{011985F1-7CA5-4A9B-B76B-7F45A795DE56}" type="presOf" srcId="{63CD5417-708F-4F46-959B-EA56BF97E343}" destId="{FEA67B32-9F67-4F56-A76A-6DD5BB4338C3}" srcOrd="1" destOrd="0" presId="urn:microsoft.com/office/officeart/2005/8/layout/hierarchy3"/>
    <dgm:cxn modelId="{453920FB-3877-4A5D-B801-D7F13756AC0B}" srcId="{63CD5417-708F-4F46-959B-EA56BF97E343}" destId="{CAA18FB2-BD46-408D-AB23-DCE4ADE351D6}" srcOrd="8" destOrd="0" parTransId="{1F78FAC3-B552-4FC9-9672-0613CF331146}" sibTransId="{827EDD01-6470-41B8-BC76-8EE532AA751D}"/>
    <dgm:cxn modelId="{7258BBB4-447A-45CC-B77A-3DF503C7FF96}" type="presOf" srcId="{63CD5417-708F-4F46-959B-EA56BF97E343}" destId="{427FDD07-51EB-4CAB-BC6A-896A3EE200BB}" srcOrd="0" destOrd="0" presId="urn:microsoft.com/office/officeart/2005/8/layout/hierarchy3"/>
    <dgm:cxn modelId="{8838A3AC-F827-4B0F-86B6-4A6812F7B0AF}" srcId="{63CD5417-708F-4F46-959B-EA56BF97E343}" destId="{18100106-A4EE-43D7-AF34-E99512B28679}" srcOrd="7" destOrd="0" parTransId="{42BC6F77-3756-4602-AB72-BB090712D946}" sibTransId="{95DFE401-C022-48C2-B7F3-047B626D0DDF}"/>
    <dgm:cxn modelId="{1AC69CC9-9279-4252-A1D7-6FC32EF104FA}" type="presOf" srcId="{843A20D3-B2C8-41DF-9D5E-8C0258A07E48}" destId="{AF7C053D-3D25-4109-ADD0-358953C4C7EB}" srcOrd="0" destOrd="0" presId="urn:microsoft.com/office/officeart/2005/8/layout/hierarchy3"/>
    <dgm:cxn modelId="{01AAEBF2-ABCA-4948-9746-22E612F6E6CB}" type="presOf" srcId="{2E2F90D7-FCA1-498C-A05D-FE9F5C5430C0}" destId="{136076BE-D7E5-4CA9-9B3E-243C048CDF49}" srcOrd="0" destOrd="0" presId="urn:microsoft.com/office/officeart/2005/8/layout/hierarchy3"/>
    <dgm:cxn modelId="{3BBD420E-812D-44A2-BF4D-F53D9ED37065}" srcId="{63CD5417-708F-4F46-959B-EA56BF97E343}" destId="{F0750D0C-399A-48C8-8389-953DB562D50F}" srcOrd="4" destOrd="0" parTransId="{F6A74F36-FF52-477D-91AE-46A34E5A0A2C}" sibTransId="{E0A17363-9703-4813-A93B-6EB49946B13D}"/>
    <dgm:cxn modelId="{165AFCB5-F0B5-4C53-A5BA-6631C0103C71}" type="presOf" srcId="{704D8044-9605-48E3-91F4-15CE65B83232}" destId="{04A9982C-C767-40DA-8D63-C1C4129899B6}" srcOrd="0" destOrd="0" presId="urn:microsoft.com/office/officeart/2005/8/layout/hierarchy3"/>
    <dgm:cxn modelId="{AA48EF48-D928-4582-876F-654BE3D212DF}" type="presOf" srcId="{64A73DF4-6BBB-4BF0-A1A9-7B606BFA3BAC}" destId="{5E9F7DC9-0BDF-4E46-A207-64C112135AF3}" srcOrd="0" destOrd="0" presId="urn:microsoft.com/office/officeart/2005/8/layout/hierarchy3"/>
    <dgm:cxn modelId="{91B35D37-92C6-4385-9F20-A0ACF537C88E}" type="presOf" srcId="{F6A74F36-FF52-477D-91AE-46A34E5A0A2C}" destId="{5E323282-4319-4A7D-8333-8AABC257BBC9}" srcOrd="0" destOrd="0" presId="urn:microsoft.com/office/officeart/2005/8/layout/hierarchy3"/>
    <dgm:cxn modelId="{7818219F-9153-42DC-97C5-76FDF180321D}" type="presOf" srcId="{F0750D0C-399A-48C8-8389-953DB562D50F}" destId="{9CB5CDB4-147C-40AF-B007-3A029CC98A4A}"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39C30DB4-EDDC-46B4-B329-85C3779A3BC1}" srcId="{63CD5417-708F-4F46-959B-EA56BF97E343}" destId="{12C8BCA0-57D2-4CFA-9DE6-4B99AB6EC2C7}" srcOrd="0" destOrd="0" parTransId="{275F2465-4CE6-44CA-AB23-071B7CA88AE4}" sibTransId="{3D992A37-A153-466E-9F7D-C7FC8D944F9D}"/>
    <dgm:cxn modelId="{D2FE12CF-45DA-4E0D-8BF1-9AD169DD7319}" srcId="{63CD5417-708F-4F46-959B-EA56BF97E343}" destId="{2E2F90D7-FCA1-498C-A05D-FE9F5C5430C0}" srcOrd="1" destOrd="0" parTransId="{1E9DEFDC-6A5B-4DD8-B7EF-0406AB9A9D6F}" sibTransId="{A55B9831-C4EA-49AF-8FA2-1200F28A6CA7}"/>
    <dgm:cxn modelId="{7DACEE6D-0416-4183-8458-FF03B801BC0E}" srcId="{63CD5417-708F-4F46-959B-EA56BF97E343}" destId="{E918DEA0-E805-4E4C-95A5-A873E66C359E}" srcOrd="2" destOrd="0" parTransId="{64A73DF4-6BBB-4BF0-A1A9-7B606BFA3BAC}" sibTransId="{6B24169E-46D7-4534-A8A2-5507A45A7F3D}"/>
    <dgm:cxn modelId="{E4D69874-C255-4EA5-BEFA-89DAF33CC731}" type="presOf" srcId="{275F2465-4CE6-44CA-AB23-071B7CA88AE4}" destId="{9BF2F854-04D4-4608-95CB-100519596AB8}" srcOrd="0" destOrd="0" presId="urn:microsoft.com/office/officeart/2005/8/layout/hierarchy3"/>
    <dgm:cxn modelId="{702EF967-9BE0-4027-9B0D-5DD47B395C45}" type="presOf" srcId="{1F78FAC3-B552-4FC9-9672-0613CF331146}" destId="{CBCBB894-24E2-47A3-A811-AAB8E1AA47F9}" srcOrd="0" destOrd="0" presId="urn:microsoft.com/office/officeart/2005/8/layout/hierarchy3"/>
    <dgm:cxn modelId="{699D582C-B6E4-4765-88FB-FE23FEF6BF15}" srcId="{63CD5417-708F-4F46-959B-EA56BF97E343}" destId="{6EB145A4-C3A1-4791-A75B-D72505C3CA11}" srcOrd="9"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290A106A-F246-4C5B-93A6-F0FB73CFFD05}" srcId="{DC138600-D13F-44B8-8307-8DD94E951209}" destId="{63CD5417-708F-4F46-959B-EA56BF97E343}" srcOrd="0" destOrd="0" parTransId="{51C85C37-1E73-4512-B259-AD23A8BBE9C7}" sibTransId="{E39BB350-BDFD-4722-8759-8FDCCE233D50}"/>
    <dgm:cxn modelId="{933E65A6-9440-4089-909A-E1AD9CDEA052}" type="presOf" srcId="{3EEC1177-48B1-4CF6-A16A-6507EF3A9FDA}" destId="{7A2C6FF2-A896-4721-8C23-9BFD5793CDFC}" srcOrd="0" destOrd="0" presId="urn:microsoft.com/office/officeart/2005/8/layout/hierarchy3"/>
    <dgm:cxn modelId="{7DDD95A8-0858-4E63-9AB9-233ED93A910F}" type="presOf" srcId="{42BC6F77-3756-4602-AB72-BB090712D946}" destId="{9867D9C2-07A7-4658-AD1B-159D326B01F8}" srcOrd="0" destOrd="0" presId="urn:microsoft.com/office/officeart/2005/8/layout/hierarchy3"/>
    <dgm:cxn modelId="{69777884-524E-4887-B621-E9EEAF34AC99}" type="presOf" srcId="{1E9DEFDC-6A5B-4DD8-B7EF-0406AB9A9D6F}" destId="{2FB37ED4-337E-40A7-81C1-D7FF17DB5081}" srcOrd="0" destOrd="0" presId="urn:microsoft.com/office/officeart/2005/8/layout/hierarchy3"/>
    <dgm:cxn modelId="{1E4C6213-1EB1-474C-B57E-88F69202DE53}" srcId="{63CD5417-708F-4F46-959B-EA56BF97E343}" destId="{3EEC1177-48B1-4CF6-A16A-6507EF3A9FDA}" srcOrd="5" destOrd="0" parTransId="{5AD9A76E-7306-403F-A427-95895EFB8EAF}" sibTransId="{F2527FBE-5B01-4230-9911-464DA4374341}"/>
    <dgm:cxn modelId="{18B74A50-336E-4921-8A25-0C0397CF96BE}" type="presOf" srcId="{12C8BCA0-57D2-4CFA-9DE6-4B99AB6EC2C7}" destId="{CD923B5B-20FF-4ABD-8541-76998D2B2433}" srcOrd="0" destOrd="0" presId="urn:microsoft.com/office/officeart/2005/8/layout/hierarchy3"/>
    <dgm:cxn modelId="{AFDC5E98-475F-4EA9-BBE2-DC350D798302}" type="presOf" srcId="{DC138600-D13F-44B8-8307-8DD94E951209}" destId="{D713B281-B101-4278-8853-A7A540BF3BA5}" srcOrd="0" destOrd="0" presId="urn:microsoft.com/office/officeart/2005/8/layout/hierarchy3"/>
    <dgm:cxn modelId="{FB589257-5FF7-4D72-AC0C-4EC2C7CCA69B}" type="presOf" srcId="{6EB145A4-C3A1-4791-A75B-D72505C3CA11}" destId="{29528962-E7EA-4DEB-B519-3F1A47E579C8}" srcOrd="0" destOrd="0" presId="urn:microsoft.com/office/officeart/2005/8/layout/hierarchy3"/>
    <dgm:cxn modelId="{75C3C470-F4E6-4742-A0C8-20B59EEDBC4E}" type="presOf" srcId="{CAA18FB2-BD46-408D-AB23-DCE4ADE351D6}" destId="{87FF334E-D3FF-4416-8C4D-A037412E42D2}" srcOrd="0" destOrd="0" presId="urn:microsoft.com/office/officeart/2005/8/layout/hierarchy3"/>
    <dgm:cxn modelId="{CE708899-9FA6-4470-BCC2-BDECA4A542B0}" type="presOf" srcId="{39F883C6-6528-49D3-A6FC-A18E2565AD99}" destId="{E08A4F0E-89BE-4D34-A12A-05FA3FB4F2D9}" srcOrd="0" destOrd="0" presId="urn:microsoft.com/office/officeart/2005/8/layout/hierarchy3"/>
    <dgm:cxn modelId="{F644A86F-4DF1-44F9-A61A-5B681BDA9C37}" type="presOf" srcId="{86FDAA85-4BCB-4B70-9CB2-3E68B9F98559}" destId="{586C40E2-3F2D-47BD-B881-3C3F2CFDA293}" srcOrd="0" destOrd="0" presId="urn:microsoft.com/office/officeart/2005/8/layout/hierarchy3"/>
    <dgm:cxn modelId="{E613A2EA-1A37-457E-960B-E32FC18940C1}" type="presOf" srcId="{5AD9A76E-7306-403F-A427-95895EFB8EAF}" destId="{ED6120C0-A1EF-4AA0-BCC1-AEF6D3206CF1}" srcOrd="0" destOrd="0" presId="urn:microsoft.com/office/officeart/2005/8/layout/hierarchy3"/>
    <dgm:cxn modelId="{32469C2C-0128-41AB-9C24-C84A5A0AF5CD}" type="presParOf" srcId="{D713B281-B101-4278-8853-A7A540BF3BA5}" destId="{3C5F8080-ACEA-474C-8FA6-C15A78AB26D8}" srcOrd="0" destOrd="0" presId="urn:microsoft.com/office/officeart/2005/8/layout/hierarchy3"/>
    <dgm:cxn modelId="{E70709D4-0B3C-42B1-AD43-365DB3254F8E}" type="presParOf" srcId="{3C5F8080-ACEA-474C-8FA6-C15A78AB26D8}" destId="{8B8207F5-C600-4245-9D89-3C84B10AF42B}" srcOrd="0" destOrd="0" presId="urn:microsoft.com/office/officeart/2005/8/layout/hierarchy3"/>
    <dgm:cxn modelId="{309BB895-19CE-4BC7-932D-BA4D8F2FCCC9}" type="presParOf" srcId="{8B8207F5-C600-4245-9D89-3C84B10AF42B}" destId="{427FDD07-51EB-4CAB-BC6A-896A3EE200BB}" srcOrd="0" destOrd="0" presId="urn:microsoft.com/office/officeart/2005/8/layout/hierarchy3"/>
    <dgm:cxn modelId="{26BB399D-CA69-4334-8C72-28E964653B1C}" type="presParOf" srcId="{8B8207F5-C600-4245-9D89-3C84B10AF42B}" destId="{FEA67B32-9F67-4F56-A76A-6DD5BB4338C3}" srcOrd="1" destOrd="0" presId="urn:microsoft.com/office/officeart/2005/8/layout/hierarchy3"/>
    <dgm:cxn modelId="{0F96C019-9F79-4CE9-BBC7-BEDF1854B9EC}" type="presParOf" srcId="{3C5F8080-ACEA-474C-8FA6-C15A78AB26D8}" destId="{7A049204-EDC7-48B4-A2D3-4BA47D0FABD3}" srcOrd="1" destOrd="0" presId="urn:microsoft.com/office/officeart/2005/8/layout/hierarchy3"/>
    <dgm:cxn modelId="{2300FF13-556F-474F-86D7-C823EA898F06}" type="presParOf" srcId="{7A049204-EDC7-48B4-A2D3-4BA47D0FABD3}" destId="{9BF2F854-04D4-4608-95CB-100519596AB8}" srcOrd="0" destOrd="0" presId="urn:microsoft.com/office/officeart/2005/8/layout/hierarchy3"/>
    <dgm:cxn modelId="{D62543B5-B1EA-4EF4-8CD4-D1C52E550FB1}" type="presParOf" srcId="{7A049204-EDC7-48B4-A2D3-4BA47D0FABD3}" destId="{CD923B5B-20FF-4ABD-8541-76998D2B2433}" srcOrd="1" destOrd="0" presId="urn:microsoft.com/office/officeart/2005/8/layout/hierarchy3"/>
    <dgm:cxn modelId="{BB08ACB4-93A8-42FD-A8C5-07F2AC40B0BB}" type="presParOf" srcId="{7A049204-EDC7-48B4-A2D3-4BA47D0FABD3}" destId="{2FB37ED4-337E-40A7-81C1-D7FF17DB5081}" srcOrd="2" destOrd="0" presId="urn:microsoft.com/office/officeart/2005/8/layout/hierarchy3"/>
    <dgm:cxn modelId="{F2FEEBF3-1289-4F67-8364-7105DE1CD4D5}" type="presParOf" srcId="{7A049204-EDC7-48B4-A2D3-4BA47D0FABD3}" destId="{136076BE-D7E5-4CA9-9B3E-243C048CDF49}" srcOrd="3" destOrd="0" presId="urn:microsoft.com/office/officeart/2005/8/layout/hierarchy3"/>
    <dgm:cxn modelId="{2EDF72A9-5D4E-488E-B4CE-37EA1504A0AE}" type="presParOf" srcId="{7A049204-EDC7-48B4-A2D3-4BA47D0FABD3}" destId="{5E9F7DC9-0BDF-4E46-A207-64C112135AF3}" srcOrd="4" destOrd="0" presId="urn:microsoft.com/office/officeart/2005/8/layout/hierarchy3"/>
    <dgm:cxn modelId="{C568FD9D-131E-46D6-AA48-FA10A86B592E}" type="presParOf" srcId="{7A049204-EDC7-48B4-A2D3-4BA47D0FABD3}" destId="{C60A0855-FC0D-4106-9BEE-0AD7136AA072}" srcOrd="5" destOrd="0" presId="urn:microsoft.com/office/officeart/2005/8/layout/hierarchy3"/>
    <dgm:cxn modelId="{F0A60779-0343-4901-BF5F-FAFAD9C80212}" type="presParOf" srcId="{7A049204-EDC7-48B4-A2D3-4BA47D0FABD3}" destId="{E08A4F0E-89BE-4D34-A12A-05FA3FB4F2D9}" srcOrd="6" destOrd="0" presId="urn:microsoft.com/office/officeart/2005/8/layout/hierarchy3"/>
    <dgm:cxn modelId="{26DB37B1-2DF3-4F98-92D5-EE6BBC4B2017}" type="presParOf" srcId="{7A049204-EDC7-48B4-A2D3-4BA47D0FABD3}" destId="{C9645E2E-D67C-4A89-8A5A-704E3B192248}" srcOrd="7" destOrd="0" presId="urn:microsoft.com/office/officeart/2005/8/layout/hierarchy3"/>
    <dgm:cxn modelId="{07E5228D-B574-43CA-8599-83E87A2CEBFA}" type="presParOf" srcId="{7A049204-EDC7-48B4-A2D3-4BA47D0FABD3}" destId="{5E323282-4319-4A7D-8333-8AABC257BBC9}" srcOrd="8" destOrd="0" presId="urn:microsoft.com/office/officeart/2005/8/layout/hierarchy3"/>
    <dgm:cxn modelId="{37D78FCC-87BC-443E-9F23-1596A9D97C00}" type="presParOf" srcId="{7A049204-EDC7-48B4-A2D3-4BA47D0FABD3}" destId="{9CB5CDB4-147C-40AF-B007-3A029CC98A4A}" srcOrd="9" destOrd="0" presId="urn:microsoft.com/office/officeart/2005/8/layout/hierarchy3"/>
    <dgm:cxn modelId="{1227D522-59CB-4039-B624-2D135BA9F7E7}" type="presParOf" srcId="{7A049204-EDC7-48B4-A2D3-4BA47D0FABD3}" destId="{ED6120C0-A1EF-4AA0-BCC1-AEF6D3206CF1}" srcOrd="10" destOrd="0" presId="urn:microsoft.com/office/officeart/2005/8/layout/hierarchy3"/>
    <dgm:cxn modelId="{E7632593-72EB-49AB-A3AF-F1BCCDE9F64B}" type="presParOf" srcId="{7A049204-EDC7-48B4-A2D3-4BA47D0FABD3}" destId="{7A2C6FF2-A896-4721-8C23-9BFD5793CDFC}" srcOrd="11" destOrd="0" presId="urn:microsoft.com/office/officeart/2005/8/layout/hierarchy3"/>
    <dgm:cxn modelId="{E603FDF7-311B-4447-8658-2C2FDA51517C}" type="presParOf" srcId="{7A049204-EDC7-48B4-A2D3-4BA47D0FABD3}" destId="{586C40E2-3F2D-47BD-B881-3C3F2CFDA293}" srcOrd="12" destOrd="0" presId="urn:microsoft.com/office/officeart/2005/8/layout/hierarchy3"/>
    <dgm:cxn modelId="{6D0C74FD-1C3B-4114-ABD1-DD0A0694FE01}" type="presParOf" srcId="{7A049204-EDC7-48B4-A2D3-4BA47D0FABD3}" destId="{AF7C053D-3D25-4109-ADD0-358953C4C7EB}" srcOrd="13" destOrd="0" presId="urn:microsoft.com/office/officeart/2005/8/layout/hierarchy3"/>
    <dgm:cxn modelId="{F10629AC-FFFF-4DCD-8834-798D91FB6ADF}" type="presParOf" srcId="{7A049204-EDC7-48B4-A2D3-4BA47D0FABD3}" destId="{9867D9C2-07A7-4658-AD1B-159D326B01F8}" srcOrd="14" destOrd="0" presId="urn:microsoft.com/office/officeart/2005/8/layout/hierarchy3"/>
    <dgm:cxn modelId="{88E18FDF-2563-4D86-9793-984BC0A85306}" type="presParOf" srcId="{7A049204-EDC7-48B4-A2D3-4BA47D0FABD3}" destId="{8DA4FC8F-3FE3-4CE7-8727-F1F052A96517}" srcOrd="15" destOrd="0" presId="urn:microsoft.com/office/officeart/2005/8/layout/hierarchy3"/>
    <dgm:cxn modelId="{7CAB6E1A-18E8-4B3D-B924-9E5DB0EA3F03}" type="presParOf" srcId="{7A049204-EDC7-48B4-A2D3-4BA47D0FABD3}" destId="{CBCBB894-24E2-47A3-A811-AAB8E1AA47F9}" srcOrd="16" destOrd="0" presId="urn:microsoft.com/office/officeart/2005/8/layout/hierarchy3"/>
    <dgm:cxn modelId="{54221DE5-C643-458A-BB14-436F871002F9}" type="presParOf" srcId="{7A049204-EDC7-48B4-A2D3-4BA47D0FABD3}" destId="{87FF334E-D3FF-4416-8C4D-A037412E42D2}" srcOrd="17" destOrd="0" presId="urn:microsoft.com/office/officeart/2005/8/layout/hierarchy3"/>
    <dgm:cxn modelId="{C20518A5-F394-4774-B93D-B8ADAC73F174}" type="presParOf" srcId="{7A049204-EDC7-48B4-A2D3-4BA47D0FABD3}" destId="{04A9982C-C767-40DA-8D63-C1C4129899B6}" srcOrd="18" destOrd="0" presId="urn:microsoft.com/office/officeart/2005/8/layout/hierarchy3"/>
    <dgm:cxn modelId="{3E3D0755-FC50-4C35-BCB7-B3B80B840E5D}" type="presParOf" srcId="{7A049204-EDC7-48B4-A2D3-4BA47D0FABD3}" destId="{29528962-E7EA-4DEB-B519-3F1A47E579C8}" srcOrd="1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576BD71-4C15-47F5-94B9-C4CD19E90FAC}" type="doc">
      <dgm:prSet loTypeId="urn:microsoft.com/office/officeart/2009/3/layout/IncreasingArrowsProcess" loCatId="process" qsTypeId="urn:microsoft.com/office/officeart/2005/8/quickstyle/simple1" qsCatId="simple" csTypeId="urn:microsoft.com/office/officeart/2005/8/colors/colorful3" csCatId="colorful" phldr="1"/>
      <dgm:spPr/>
      <dgm:t>
        <a:bodyPr/>
        <a:lstStyle/>
        <a:p>
          <a:endParaRPr lang="es-EC"/>
        </a:p>
      </dgm:t>
    </dgm:pt>
    <dgm:pt modelId="{9B0CBE3F-D82D-45C7-8C33-326CD2EFA5A8}">
      <dgm:prSet phldrT="[Texto]"/>
      <dgm:spPr/>
      <dgm:t>
        <a:bodyPr/>
        <a:lstStyle/>
        <a:p>
          <a:r>
            <a:rPr lang="es-EC" dirty="0" smtClean="0"/>
            <a:t>Edad</a:t>
          </a:r>
          <a:endParaRPr lang="es-EC" dirty="0"/>
        </a:p>
      </dgm:t>
    </dgm:pt>
    <dgm:pt modelId="{A5C51116-2207-4C7C-94E4-A53715819FD9}" type="parTrans" cxnId="{CEB084A0-F9C2-41AD-8EBB-404A66FDD2B6}">
      <dgm:prSet/>
      <dgm:spPr/>
      <dgm:t>
        <a:bodyPr/>
        <a:lstStyle/>
        <a:p>
          <a:endParaRPr lang="es-EC"/>
        </a:p>
      </dgm:t>
    </dgm:pt>
    <dgm:pt modelId="{EBFD61A2-8B41-4CAB-8537-9A25CBB6FF6D}" type="sibTrans" cxnId="{CEB084A0-F9C2-41AD-8EBB-404A66FDD2B6}">
      <dgm:prSet/>
      <dgm:spPr/>
      <dgm:t>
        <a:bodyPr/>
        <a:lstStyle/>
        <a:p>
          <a:endParaRPr lang="es-EC"/>
        </a:p>
      </dgm:t>
    </dgm:pt>
    <dgm:pt modelId="{C7A49DC4-AAB6-4311-84D9-98F2DEB97D36}">
      <dgm:prSet phldrT="[Texto]"/>
      <dgm:spPr/>
      <dgm:t>
        <a:bodyPr/>
        <a:lstStyle/>
        <a:p>
          <a:pPr algn="l"/>
          <a:r>
            <a:rPr lang="es-EC" dirty="0" smtClean="0"/>
            <a:t>Los valores espirométricos aumentan proporcionalmente al crecimiento y desarrollo de los pulmones en los niños y adolescentes, alcanzando los máximos valores entre los 20 y 25 años.</a:t>
          </a:r>
          <a:endParaRPr lang="es-EC" dirty="0"/>
        </a:p>
      </dgm:t>
    </dgm:pt>
    <dgm:pt modelId="{7F2C1E5A-0788-420E-9171-29449930A5B4}" type="parTrans" cxnId="{C803A16A-F09B-47D9-9648-332BC42F1700}">
      <dgm:prSet/>
      <dgm:spPr/>
      <dgm:t>
        <a:bodyPr/>
        <a:lstStyle/>
        <a:p>
          <a:endParaRPr lang="es-EC"/>
        </a:p>
      </dgm:t>
    </dgm:pt>
    <dgm:pt modelId="{5039E436-004E-4394-964B-A53A4AC48DB1}" type="sibTrans" cxnId="{C803A16A-F09B-47D9-9648-332BC42F1700}">
      <dgm:prSet/>
      <dgm:spPr/>
      <dgm:t>
        <a:bodyPr/>
        <a:lstStyle/>
        <a:p>
          <a:endParaRPr lang="es-EC"/>
        </a:p>
      </dgm:t>
    </dgm:pt>
    <dgm:pt modelId="{A4E8A0E6-0D54-4076-A880-F2B217227BE5}">
      <dgm:prSet phldrT="[Texto]"/>
      <dgm:spPr/>
      <dgm:t>
        <a:bodyPr/>
        <a:lstStyle/>
        <a:p>
          <a:r>
            <a:rPr lang="es-EC" dirty="0" smtClean="0"/>
            <a:t>Talla</a:t>
          </a:r>
          <a:endParaRPr lang="es-EC" dirty="0"/>
        </a:p>
      </dgm:t>
    </dgm:pt>
    <dgm:pt modelId="{35881275-C56A-46A7-9F92-017DD9ACF688}" type="parTrans" cxnId="{399D645F-9047-42D5-944C-AC2DBA67309E}">
      <dgm:prSet/>
      <dgm:spPr/>
      <dgm:t>
        <a:bodyPr/>
        <a:lstStyle/>
        <a:p>
          <a:endParaRPr lang="es-EC"/>
        </a:p>
      </dgm:t>
    </dgm:pt>
    <dgm:pt modelId="{E519374C-0F0A-4EA9-95F9-81E3DC5F1949}" type="sibTrans" cxnId="{399D645F-9047-42D5-944C-AC2DBA67309E}">
      <dgm:prSet/>
      <dgm:spPr/>
      <dgm:t>
        <a:bodyPr/>
        <a:lstStyle/>
        <a:p>
          <a:endParaRPr lang="es-EC"/>
        </a:p>
      </dgm:t>
    </dgm:pt>
    <dgm:pt modelId="{362592DC-7503-4CE4-BC55-48F0BE40C136}">
      <dgm:prSet phldrT="[Texto]"/>
      <dgm:spPr/>
      <dgm:t>
        <a:bodyPr/>
        <a:lstStyle/>
        <a:p>
          <a:r>
            <a:rPr lang="es-EC" dirty="0" smtClean="0"/>
            <a:t>La persona más alta tienen valores espirométricos mayores.</a:t>
          </a:r>
          <a:endParaRPr lang="es-EC" dirty="0"/>
        </a:p>
      </dgm:t>
    </dgm:pt>
    <dgm:pt modelId="{8EE089E0-09BB-4224-BA5C-EA553DE2DC9C}" type="parTrans" cxnId="{625439C0-E7BF-4C4B-9349-75F4FC5C92A0}">
      <dgm:prSet/>
      <dgm:spPr/>
      <dgm:t>
        <a:bodyPr/>
        <a:lstStyle/>
        <a:p>
          <a:endParaRPr lang="es-EC"/>
        </a:p>
      </dgm:t>
    </dgm:pt>
    <dgm:pt modelId="{ACCA1CB0-3FA0-42C7-B14E-AF0BF7FCA49D}" type="sibTrans" cxnId="{625439C0-E7BF-4C4B-9349-75F4FC5C92A0}">
      <dgm:prSet/>
      <dgm:spPr/>
      <dgm:t>
        <a:bodyPr/>
        <a:lstStyle/>
        <a:p>
          <a:endParaRPr lang="es-EC"/>
        </a:p>
      </dgm:t>
    </dgm:pt>
    <dgm:pt modelId="{A39CF1E0-5DE7-464D-904F-15037DC7821F}">
      <dgm:prSet phldrT="[Texto]"/>
      <dgm:spPr/>
      <dgm:t>
        <a:bodyPr/>
        <a:lstStyle/>
        <a:p>
          <a:r>
            <a:rPr lang="es-EC" dirty="0" smtClean="0"/>
            <a:t>Sexo</a:t>
          </a:r>
          <a:endParaRPr lang="es-EC" dirty="0"/>
        </a:p>
      </dgm:t>
    </dgm:pt>
    <dgm:pt modelId="{1795D399-9F4B-4D2F-AF44-257E31359A23}" type="parTrans" cxnId="{C6D7C670-587F-4DD2-A283-818B8FA18609}">
      <dgm:prSet/>
      <dgm:spPr/>
      <dgm:t>
        <a:bodyPr/>
        <a:lstStyle/>
        <a:p>
          <a:endParaRPr lang="es-EC"/>
        </a:p>
      </dgm:t>
    </dgm:pt>
    <dgm:pt modelId="{D7F548CB-404C-4B67-9015-FAFBA2A1F235}" type="sibTrans" cxnId="{C6D7C670-587F-4DD2-A283-818B8FA18609}">
      <dgm:prSet/>
      <dgm:spPr/>
      <dgm:t>
        <a:bodyPr/>
        <a:lstStyle/>
        <a:p>
          <a:endParaRPr lang="es-EC"/>
        </a:p>
      </dgm:t>
    </dgm:pt>
    <dgm:pt modelId="{B376DB01-56B8-4865-A6E3-A76622C76509}">
      <dgm:prSet phldrT="[Texto]"/>
      <dgm:spPr/>
      <dgm:t>
        <a:bodyPr/>
        <a:lstStyle/>
        <a:p>
          <a:r>
            <a:rPr lang="es-EC" dirty="0" smtClean="0"/>
            <a:t>Los hombres adultos tienen valores mayores que de las mujeres, esta diferencia se produce en el periodo de la pubertad, antes de este periodo no existe diferencia entre niños y niñas.</a:t>
          </a:r>
          <a:endParaRPr lang="es-EC" dirty="0"/>
        </a:p>
      </dgm:t>
    </dgm:pt>
    <dgm:pt modelId="{3E7AC86C-5CB6-450E-9CF6-216932C323AE}" type="parTrans" cxnId="{1D1FCC73-67AB-4C72-ADFD-5713C6119964}">
      <dgm:prSet/>
      <dgm:spPr/>
      <dgm:t>
        <a:bodyPr/>
        <a:lstStyle/>
        <a:p>
          <a:endParaRPr lang="es-EC"/>
        </a:p>
      </dgm:t>
    </dgm:pt>
    <dgm:pt modelId="{2D9A4373-56A5-4B90-A1D6-CEE027875602}" type="sibTrans" cxnId="{1D1FCC73-67AB-4C72-ADFD-5713C6119964}">
      <dgm:prSet/>
      <dgm:spPr/>
      <dgm:t>
        <a:bodyPr/>
        <a:lstStyle/>
        <a:p>
          <a:endParaRPr lang="es-EC"/>
        </a:p>
      </dgm:t>
    </dgm:pt>
    <dgm:pt modelId="{878BAD11-A14B-4447-99F4-7831E96D6A8C}" type="pres">
      <dgm:prSet presAssocID="{C576BD71-4C15-47F5-94B9-C4CD19E90FAC}" presName="Name0" presStyleCnt="0">
        <dgm:presLayoutVars>
          <dgm:chMax val="5"/>
          <dgm:chPref val="5"/>
          <dgm:dir/>
          <dgm:animLvl val="lvl"/>
        </dgm:presLayoutVars>
      </dgm:prSet>
      <dgm:spPr/>
      <dgm:t>
        <a:bodyPr/>
        <a:lstStyle/>
        <a:p>
          <a:endParaRPr lang="es-EC"/>
        </a:p>
      </dgm:t>
    </dgm:pt>
    <dgm:pt modelId="{4071C15F-4A2B-4B7A-861A-9DBF607DE4B4}" type="pres">
      <dgm:prSet presAssocID="{9B0CBE3F-D82D-45C7-8C33-326CD2EFA5A8}" presName="parentText1" presStyleLbl="node1" presStyleIdx="0" presStyleCnt="3">
        <dgm:presLayoutVars>
          <dgm:chMax/>
          <dgm:chPref val="3"/>
          <dgm:bulletEnabled val="1"/>
        </dgm:presLayoutVars>
      </dgm:prSet>
      <dgm:spPr/>
      <dgm:t>
        <a:bodyPr/>
        <a:lstStyle/>
        <a:p>
          <a:endParaRPr lang="es-EC"/>
        </a:p>
      </dgm:t>
    </dgm:pt>
    <dgm:pt modelId="{595FD710-811E-4E0F-BB29-E43D53B9939B}" type="pres">
      <dgm:prSet presAssocID="{9B0CBE3F-D82D-45C7-8C33-326CD2EFA5A8}" presName="childText1" presStyleLbl="solidAlignAcc1" presStyleIdx="0" presStyleCnt="3">
        <dgm:presLayoutVars>
          <dgm:chMax val="0"/>
          <dgm:chPref val="0"/>
          <dgm:bulletEnabled val="1"/>
        </dgm:presLayoutVars>
      </dgm:prSet>
      <dgm:spPr/>
      <dgm:t>
        <a:bodyPr/>
        <a:lstStyle/>
        <a:p>
          <a:endParaRPr lang="es-EC"/>
        </a:p>
      </dgm:t>
    </dgm:pt>
    <dgm:pt modelId="{D997FABC-03CD-4F79-85B9-3D897DAE49A3}" type="pres">
      <dgm:prSet presAssocID="{A4E8A0E6-0D54-4076-A880-F2B217227BE5}" presName="parentText2" presStyleLbl="node1" presStyleIdx="1" presStyleCnt="3" custLinFactNeighborX="725" custLinFactNeighborY="19584">
        <dgm:presLayoutVars>
          <dgm:chMax/>
          <dgm:chPref val="3"/>
          <dgm:bulletEnabled val="1"/>
        </dgm:presLayoutVars>
      </dgm:prSet>
      <dgm:spPr/>
      <dgm:t>
        <a:bodyPr/>
        <a:lstStyle/>
        <a:p>
          <a:endParaRPr lang="es-EC"/>
        </a:p>
      </dgm:t>
    </dgm:pt>
    <dgm:pt modelId="{78082A25-0B59-4F65-BB5C-0BB49687FAEC}" type="pres">
      <dgm:prSet presAssocID="{A4E8A0E6-0D54-4076-A880-F2B217227BE5}" presName="childText2" presStyleLbl="solidAlignAcc1" presStyleIdx="1" presStyleCnt="3" custScaleY="91512" custLinFactNeighborX="1630" custLinFactNeighborY="7907">
        <dgm:presLayoutVars>
          <dgm:chMax val="0"/>
          <dgm:chPref val="0"/>
          <dgm:bulletEnabled val="1"/>
        </dgm:presLayoutVars>
      </dgm:prSet>
      <dgm:spPr/>
      <dgm:t>
        <a:bodyPr/>
        <a:lstStyle/>
        <a:p>
          <a:endParaRPr lang="es-EC"/>
        </a:p>
      </dgm:t>
    </dgm:pt>
    <dgm:pt modelId="{D005E689-37A1-43D1-94B3-58E67FA05578}" type="pres">
      <dgm:prSet presAssocID="{A39CF1E0-5DE7-464D-904F-15037DC7821F}" presName="parentText3" presStyleLbl="node1" presStyleIdx="2" presStyleCnt="3" custLinFactNeighborY="41343">
        <dgm:presLayoutVars>
          <dgm:chMax/>
          <dgm:chPref val="3"/>
          <dgm:bulletEnabled val="1"/>
        </dgm:presLayoutVars>
      </dgm:prSet>
      <dgm:spPr/>
      <dgm:t>
        <a:bodyPr/>
        <a:lstStyle/>
        <a:p>
          <a:endParaRPr lang="es-EC"/>
        </a:p>
      </dgm:t>
    </dgm:pt>
    <dgm:pt modelId="{69444A83-7FF1-4199-81E9-46716388788C}" type="pres">
      <dgm:prSet presAssocID="{A39CF1E0-5DE7-464D-904F-15037DC7821F}" presName="childText3" presStyleLbl="solidAlignAcc1" presStyleIdx="2" presStyleCnt="3" custLinFactNeighborX="2058" custLinFactNeighborY="22354">
        <dgm:presLayoutVars>
          <dgm:chMax val="0"/>
          <dgm:chPref val="0"/>
          <dgm:bulletEnabled val="1"/>
        </dgm:presLayoutVars>
      </dgm:prSet>
      <dgm:spPr/>
      <dgm:t>
        <a:bodyPr/>
        <a:lstStyle/>
        <a:p>
          <a:endParaRPr lang="es-EC"/>
        </a:p>
      </dgm:t>
    </dgm:pt>
  </dgm:ptLst>
  <dgm:cxnLst>
    <dgm:cxn modelId="{C803A16A-F09B-47D9-9648-332BC42F1700}" srcId="{9B0CBE3F-D82D-45C7-8C33-326CD2EFA5A8}" destId="{C7A49DC4-AAB6-4311-84D9-98F2DEB97D36}" srcOrd="0" destOrd="0" parTransId="{7F2C1E5A-0788-420E-9171-29449930A5B4}" sibTransId="{5039E436-004E-4394-964B-A53A4AC48DB1}"/>
    <dgm:cxn modelId="{A125EB79-2172-4FC3-B55A-3D7C5D110756}" type="presOf" srcId="{A39CF1E0-5DE7-464D-904F-15037DC7821F}" destId="{D005E689-37A1-43D1-94B3-58E67FA05578}" srcOrd="0" destOrd="0" presId="urn:microsoft.com/office/officeart/2009/3/layout/IncreasingArrowsProcess"/>
    <dgm:cxn modelId="{625439C0-E7BF-4C4B-9349-75F4FC5C92A0}" srcId="{A4E8A0E6-0D54-4076-A880-F2B217227BE5}" destId="{362592DC-7503-4CE4-BC55-48F0BE40C136}" srcOrd="0" destOrd="0" parTransId="{8EE089E0-09BB-4224-BA5C-EA553DE2DC9C}" sibTransId="{ACCA1CB0-3FA0-42C7-B14E-AF0BF7FCA49D}"/>
    <dgm:cxn modelId="{8C4D9083-8A03-465E-9CB2-EA065B8FC586}" type="presOf" srcId="{362592DC-7503-4CE4-BC55-48F0BE40C136}" destId="{78082A25-0B59-4F65-BB5C-0BB49687FAEC}" srcOrd="0" destOrd="0" presId="urn:microsoft.com/office/officeart/2009/3/layout/IncreasingArrowsProcess"/>
    <dgm:cxn modelId="{D9AF6FA4-9A44-4A61-8195-DC7BEF1F00CA}" type="presOf" srcId="{B376DB01-56B8-4865-A6E3-A76622C76509}" destId="{69444A83-7FF1-4199-81E9-46716388788C}" srcOrd="0" destOrd="0" presId="urn:microsoft.com/office/officeart/2009/3/layout/IncreasingArrowsProcess"/>
    <dgm:cxn modelId="{399D645F-9047-42D5-944C-AC2DBA67309E}" srcId="{C576BD71-4C15-47F5-94B9-C4CD19E90FAC}" destId="{A4E8A0E6-0D54-4076-A880-F2B217227BE5}" srcOrd="1" destOrd="0" parTransId="{35881275-C56A-46A7-9F92-017DD9ACF688}" sibTransId="{E519374C-0F0A-4EA9-95F9-81E3DC5F1949}"/>
    <dgm:cxn modelId="{C6D7C670-587F-4DD2-A283-818B8FA18609}" srcId="{C576BD71-4C15-47F5-94B9-C4CD19E90FAC}" destId="{A39CF1E0-5DE7-464D-904F-15037DC7821F}" srcOrd="2" destOrd="0" parTransId="{1795D399-9F4B-4D2F-AF44-257E31359A23}" sibTransId="{D7F548CB-404C-4B67-9015-FAFBA2A1F235}"/>
    <dgm:cxn modelId="{1F573778-37A5-44B4-A4FB-9FF22603F94D}" type="presOf" srcId="{C7A49DC4-AAB6-4311-84D9-98F2DEB97D36}" destId="{595FD710-811E-4E0F-BB29-E43D53B9939B}" srcOrd="0" destOrd="0" presId="urn:microsoft.com/office/officeart/2009/3/layout/IncreasingArrowsProcess"/>
    <dgm:cxn modelId="{CEB084A0-F9C2-41AD-8EBB-404A66FDD2B6}" srcId="{C576BD71-4C15-47F5-94B9-C4CD19E90FAC}" destId="{9B0CBE3F-D82D-45C7-8C33-326CD2EFA5A8}" srcOrd="0" destOrd="0" parTransId="{A5C51116-2207-4C7C-94E4-A53715819FD9}" sibTransId="{EBFD61A2-8B41-4CAB-8537-9A25CBB6FF6D}"/>
    <dgm:cxn modelId="{1D1FCC73-67AB-4C72-ADFD-5713C6119964}" srcId="{A39CF1E0-5DE7-464D-904F-15037DC7821F}" destId="{B376DB01-56B8-4865-A6E3-A76622C76509}" srcOrd="0" destOrd="0" parTransId="{3E7AC86C-5CB6-450E-9CF6-216932C323AE}" sibTransId="{2D9A4373-56A5-4B90-A1D6-CEE027875602}"/>
    <dgm:cxn modelId="{6FE11CCD-8C4D-4536-81D3-732AF3B0975A}" type="presOf" srcId="{A4E8A0E6-0D54-4076-A880-F2B217227BE5}" destId="{D997FABC-03CD-4F79-85B9-3D897DAE49A3}" srcOrd="0" destOrd="0" presId="urn:microsoft.com/office/officeart/2009/3/layout/IncreasingArrowsProcess"/>
    <dgm:cxn modelId="{B776AF2D-0F8E-4530-B12C-84149CAB1300}" type="presOf" srcId="{9B0CBE3F-D82D-45C7-8C33-326CD2EFA5A8}" destId="{4071C15F-4A2B-4B7A-861A-9DBF607DE4B4}" srcOrd="0" destOrd="0" presId="urn:microsoft.com/office/officeart/2009/3/layout/IncreasingArrowsProcess"/>
    <dgm:cxn modelId="{C19914EE-305F-4F58-A8A6-52278EFE86EE}" type="presOf" srcId="{C576BD71-4C15-47F5-94B9-C4CD19E90FAC}" destId="{878BAD11-A14B-4447-99F4-7831E96D6A8C}" srcOrd="0" destOrd="0" presId="urn:microsoft.com/office/officeart/2009/3/layout/IncreasingArrowsProcess"/>
    <dgm:cxn modelId="{EB8691BA-B5D1-4637-82BF-56FFCAA536A0}" type="presParOf" srcId="{878BAD11-A14B-4447-99F4-7831E96D6A8C}" destId="{4071C15F-4A2B-4B7A-861A-9DBF607DE4B4}" srcOrd="0" destOrd="0" presId="urn:microsoft.com/office/officeart/2009/3/layout/IncreasingArrowsProcess"/>
    <dgm:cxn modelId="{472581C6-17D7-4667-839E-7800FBCB155E}" type="presParOf" srcId="{878BAD11-A14B-4447-99F4-7831E96D6A8C}" destId="{595FD710-811E-4E0F-BB29-E43D53B9939B}" srcOrd="1" destOrd="0" presId="urn:microsoft.com/office/officeart/2009/3/layout/IncreasingArrowsProcess"/>
    <dgm:cxn modelId="{C63D7F5F-CE4C-4F36-A9D2-B145787CAFB1}" type="presParOf" srcId="{878BAD11-A14B-4447-99F4-7831E96D6A8C}" destId="{D997FABC-03CD-4F79-85B9-3D897DAE49A3}" srcOrd="2" destOrd="0" presId="urn:microsoft.com/office/officeart/2009/3/layout/IncreasingArrowsProcess"/>
    <dgm:cxn modelId="{7FF5731F-1795-4158-8F6F-7D6FA6D83A0F}" type="presParOf" srcId="{878BAD11-A14B-4447-99F4-7831E96D6A8C}" destId="{78082A25-0B59-4F65-BB5C-0BB49687FAEC}" srcOrd="3" destOrd="0" presId="urn:microsoft.com/office/officeart/2009/3/layout/IncreasingArrowsProcess"/>
    <dgm:cxn modelId="{3174FA44-04AD-4D3C-BA6F-E8F6F3442099}" type="presParOf" srcId="{878BAD11-A14B-4447-99F4-7831E96D6A8C}" destId="{D005E689-37A1-43D1-94B3-58E67FA05578}" srcOrd="4" destOrd="0" presId="urn:microsoft.com/office/officeart/2009/3/layout/IncreasingArrowsProcess"/>
    <dgm:cxn modelId="{3FFFBF90-D3FA-45A7-A43C-F5A51BA30E75}" type="presParOf" srcId="{878BAD11-A14B-4447-99F4-7831E96D6A8C}" destId="{69444A83-7FF1-4199-81E9-46716388788C}" srcOrd="5" destOrd="0" presId="urn:microsoft.com/office/officeart/2009/3/layout/IncreasingArrows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82FC88E-CEB2-47DE-B910-FEC5575C1DA7}" type="doc">
      <dgm:prSet loTypeId="urn:microsoft.com/office/officeart/2005/8/layout/vProcess5" loCatId="process" qsTypeId="urn:microsoft.com/office/officeart/2005/8/quickstyle/simple1" qsCatId="simple" csTypeId="urn:microsoft.com/office/officeart/2005/8/colors/colorful5" csCatId="colorful" phldr="1"/>
      <dgm:spPr/>
      <dgm:t>
        <a:bodyPr/>
        <a:lstStyle/>
        <a:p>
          <a:endParaRPr lang="es-EC"/>
        </a:p>
      </dgm:t>
    </dgm:pt>
    <dgm:pt modelId="{81521343-7CF8-4ED7-9EA6-7C212C0B71A5}">
      <dgm:prSet phldrT="[Texto]"/>
      <dgm:spPr/>
      <dgm:t>
        <a:bodyPr/>
        <a:lstStyle/>
        <a:p>
          <a:pPr algn="ctr"/>
          <a:r>
            <a:rPr lang="es-EC" dirty="0" smtClean="0"/>
            <a:t>Requisitos que debe tener un Espirómetro </a:t>
          </a:r>
          <a:endParaRPr lang="es-EC" dirty="0"/>
        </a:p>
      </dgm:t>
    </dgm:pt>
    <dgm:pt modelId="{00697860-7DF6-4E39-8421-7B40982A905B}" type="parTrans" cxnId="{11A5CEFD-2E8E-4789-99E5-B918432E7764}">
      <dgm:prSet/>
      <dgm:spPr/>
      <dgm:t>
        <a:bodyPr/>
        <a:lstStyle/>
        <a:p>
          <a:endParaRPr lang="es-EC"/>
        </a:p>
      </dgm:t>
    </dgm:pt>
    <dgm:pt modelId="{AB8B791D-08AD-4032-ADF1-031DF3F54B3E}" type="sibTrans" cxnId="{11A5CEFD-2E8E-4789-99E5-B918432E7764}">
      <dgm:prSet/>
      <dgm:spPr/>
      <dgm:t>
        <a:bodyPr/>
        <a:lstStyle/>
        <a:p>
          <a:endParaRPr lang="es-EC"/>
        </a:p>
      </dgm:t>
    </dgm:pt>
    <dgm:pt modelId="{B882149B-DCD0-4858-BB67-B82EFE2AE3EF}">
      <dgm:prSet phldrT="[Texto]" phldr="1"/>
      <dgm:spPr/>
      <dgm:t>
        <a:bodyPr/>
        <a:lstStyle/>
        <a:p>
          <a:endParaRPr lang="es-EC"/>
        </a:p>
      </dgm:t>
    </dgm:pt>
    <dgm:pt modelId="{8629BC89-6256-4960-9036-A837113CA0EA}" type="parTrans" cxnId="{187159A3-3CCF-4A8A-A855-6B4E37972A17}">
      <dgm:prSet/>
      <dgm:spPr/>
      <dgm:t>
        <a:bodyPr/>
        <a:lstStyle/>
        <a:p>
          <a:endParaRPr lang="es-EC"/>
        </a:p>
      </dgm:t>
    </dgm:pt>
    <dgm:pt modelId="{5FE4CCB9-42AE-4F3B-A170-C74D214E6B54}" type="sibTrans" cxnId="{187159A3-3CCF-4A8A-A855-6B4E37972A17}">
      <dgm:prSet/>
      <dgm:spPr/>
      <dgm:t>
        <a:bodyPr/>
        <a:lstStyle/>
        <a:p>
          <a:endParaRPr lang="es-EC"/>
        </a:p>
      </dgm:t>
    </dgm:pt>
    <dgm:pt modelId="{40BB68DA-5A1D-460A-87B4-F35E80DC6C1D}">
      <dgm:prSet/>
      <dgm:spPr/>
      <dgm:t>
        <a:bodyPr/>
        <a:lstStyle/>
        <a:p>
          <a:r>
            <a:rPr lang="es-EC" smtClean="0"/>
            <a:t>Ser simple de usar </a:t>
          </a:r>
          <a:endParaRPr lang="es-EC"/>
        </a:p>
      </dgm:t>
    </dgm:pt>
    <dgm:pt modelId="{62D66759-E625-4249-A939-F59EEA15CE23}" type="parTrans" cxnId="{D69D6B08-4FE4-4521-9A14-9FF1BFA975B0}">
      <dgm:prSet/>
      <dgm:spPr/>
      <dgm:t>
        <a:bodyPr/>
        <a:lstStyle/>
        <a:p>
          <a:endParaRPr lang="es-EC"/>
        </a:p>
      </dgm:t>
    </dgm:pt>
    <dgm:pt modelId="{64FD7882-B45B-4D72-8C8F-1B33ABA15D34}" type="sibTrans" cxnId="{D69D6B08-4FE4-4521-9A14-9FF1BFA975B0}">
      <dgm:prSet/>
      <dgm:spPr/>
      <dgm:t>
        <a:bodyPr/>
        <a:lstStyle/>
        <a:p>
          <a:endParaRPr lang="es-EC"/>
        </a:p>
      </dgm:t>
    </dgm:pt>
    <dgm:pt modelId="{78533E06-7598-436E-8ED6-7E62AB29695F}">
      <dgm:prSet/>
      <dgm:spPr/>
      <dgm:t>
        <a:bodyPr/>
        <a:lstStyle/>
        <a:p>
          <a:r>
            <a:rPr lang="es-EC" smtClean="0"/>
            <a:t>Ser seguro y efectivo al cumplir con estándares médicos y electrónicos.</a:t>
          </a:r>
          <a:endParaRPr lang="es-EC"/>
        </a:p>
      </dgm:t>
    </dgm:pt>
    <dgm:pt modelId="{13037BCE-70FA-4446-887C-2BED00F85039}" type="parTrans" cxnId="{85EF9C22-27CB-41BA-92B5-4602DB19FE6D}">
      <dgm:prSet/>
      <dgm:spPr/>
      <dgm:t>
        <a:bodyPr/>
        <a:lstStyle/>
        <a:p>
          <a:endParaRPr lang="es-EC"/>
        </a:p>
      </dgm:t>
    </dgm:pt>
    <dgm:pt modelId="{993BCAD7-F907-4D69-8039-D2DC2794D8EE}" type="sibTrans" cxnId="{85EF9C22-27CB-41BA-92B5-4602DB19FE6D}">
      <dgm:prSet/>
      <dgm:spPr/>
      <dgm:t>
        <a:bodyPr/>
        <a:lstStyle/>
        <a:p>
          <a:endParaRPr lang="es-EC"/>
        </a:p>
      </dgm:t>
    </dgm:pt>
    <dgm:pt modelId="{2369798B-7689-4A4B-BFE0-65325B2DD5B5}">
      <dgm:prSet/>
      <dgm:spPr/>
      <dgm:t>
        <a:bodyPr/>
        <a:lstStyle/>
        <a:p>
          <a:r>
            <a:rPr lang="es-EC" smtClean="0"/>
            <a:t>Poseer una rutina de calibración relativamente simple y estable que permita ajustes del personal médico.</a:t>
          </a:r>
          <a:endParaRPr lang="es-EC"/>
        </a:p>
      </dgm:t>
    </dgm:pt>
    <dgm:pt modelId="{C04F5E22-1683-4461-8CF5-50D77C38047A}" type="parTrans" cxnId="{1393DA28-DD68-4ED6-B1FD-9DCA28BF1D32}">
      <dgm:prSet/>
      <dgm:spPr/>
      <dgm:t>
        <a:bodyPr/>
        <a:lstStyle/>
        <a:p>
          <a:endParaRPr lang="es-EC"/>
        </a:p>
      </dgm:t>
    </dgm:pt>
    <dgm:pt modelId="{DD7D6C6E-7A2C-4741-9DCD-9267E08C9B00}" type="sibTrans" cxnId="{1393DA28-DD68-4ED6-B1FD-9DCA28BF1D32}">
      <dgm:prSet/>
      <dgm:spPr/>
      <dgm:t>
        <a:bodyPr/>
        <a:lstStyle/>
        <a:p>
          <a:endParaRPr lang="es-EC"/>
        </a:p>
      </dgm:t>
    </dgm:pt>
    <dgm:pt modelId="{246D6348-39F4-4271-92B5-6971B203E7E8}">
      <dgm:prSet/>
      <dgm:spPr/>
      <dgm:t>
        <a:bodyPr/>
        <a:lstStyle/>
        <a:p>
          <a:r>
            <a:rPr lang="es-EC" smtClean="0"/>
            <a:t>Ser robusto y que no requiera altos costos de mantenimiento.</a:t>
          </a:r>
          <a:endParaRPr lang="es-EC"/>
        </a:p>
      </dgm:t>
    </dgm:pt>
    <dgm:pt modelId="{1F8A649D-8F41-443B-8A38-F9F9E69515AD}" type="parTrans" cxnId="{B307CBFB-D406-45D3-883F-863E69FFD7B4}">
      <dgm:prSet/>
      <dgm:spPr/>
      <dgm:t>
        <a:bodyPr/>
        <a:lstStyle/>
        <a:p>
          <a:endParaRPr lang="es-EC"/>
        </a:p>
      </dgm:t>
    </dgm:pt>
    <dgm:pt modelId="{29889B1F-4F8F-4D11-9B78-94D5240DDBB6}" type="sibTrans" cxnId="{B307CBFB-D406-45D3-883F-863E69FFD7B4}">
      <dgm:prSet/>
      <dgm:spPr/>
      <dgm:t>
        <a:bodyPr/>
        <a:lstStyle/>
        <a:p>
          <a:endParaRPr lang="es-EC"/>
        </a:p>
      </dgm:t>
    </dgm:pt>
    <dgm:pt modelId="{750CE7F4-562F-4E73-B0C0-0458B9D7B10F}">
      <dgm:prSet/>
      <dgm:spPr/>
      <dgm:t>
        <a:bodyPr/>
        <a:lstStyle/>
        <a:p>
          <a:endParaRPr lang="es-EC"/>
        </a:p>
      </dgm:t>
    </dgm:pt>
    <dgm:pt modelId="{6E941829-697A-4930-B160-7D4A8FBEA511}" type="parTrans" cxnId="{2B2795FD-3E7A-4336-9EE9-626BF43CF579}">
      <dgm:prSet/>
      <dgm:spPr/>
      <dgm:t>
        <a:bodyPr/>
        <a:lstStyle/>
        <a:p>
          <a:endParaRPr lang="es-EC"/>
        </a:p>
      </dgm:t>
    </dgm:pt>
    <dgm:pt modelId="{5C8B52BB-4E77-4033-BCEA-21C08792A8F8}" type="sibTrans" cxnId="{2B2795FD-3E7A-4336-9EE9-626BF43CF579}">
      <dgm:prSet/>
      <dgm:spPr/>
      <dgm:t>
        <a:bodyPr/>
        <a:lstStyle/>
        <a:p>
          <a:endParaRPr lang="es-EC"/>
        </a:p>
      </dgm:t>
    </dgm:pt>
    <dgm:pt modelId="{DBD7CCCC-A780-4D52-BB95-54C6C8644597}">
      <dgm:prSet/>
      <dgm:spPr/>
      <dgm:t>
        <a:bodyPr/>
        <a:lstStyle/>
        <a:p>
          <a:endParaRPr lang="es-EC"/>
        </a:p>
      </dgm:t>
    </dgm:pt>
    <dgm:pt modelId="{823E95F4-3EF1-4A3E-87DC-027A4F3D6EBE}" type="parTrans" cxnId="{1D385843-18C1-450F-B51C-EA5DFECDB403}">
      <dgm:prSet/>
      <dgm:spPr/>
      <dgm:t>
        <a:bodyPr/>
        <a:lstStyle/>
        <a:p>
          <a:endParaRPr lang="es-EC"/>
        </a:p>
      </dgm:t>
    </dgm:pt>
    <dgm:pt modelId="{8007A19A-DED8-4BD8-914E-767BEAB638C5}" type="sibTrans" cxnId="{1D385843-18C1-450F-B51C-EA5DFECDB403}">
      <dgm:prSet/>
      <dgm:spPr/>
      <dgm:t>
        <a:bodyPr/>
        <a:lstStyle/>
        <a:p>
          <a:endParaRPr lang="es-EC"/>
        </a:p>
      </dgm:t>
    </dgm:pt>
    <dgm:pt modelId="{80344986-7DA9-48D4-B48E-49B8C0FE5522}">
      <dgm:prSet/>
      <dgm:spPr/>
      <dgm:t>
        <a:bodyPr/>
        <a:lstStyle/>
        <a:p>
          <a:endParaRPr lang="es-EC"/>
        </a:p>
      </dgm:t>
    </dgm:pt>
    <dgm:pt modelId="{611A1218-9590-4890-8EBB-C09A8789E007}" type="parTrans" cxnId="{1BD16499-AA12-4A5C-B51F-F97666AD157C}">
      <dgm:prSet/>
      <dgm:spPr/>
      <dgm:t>
        <a:bodyPr/>
        <a:lstStyle/>
        <a:p>
          <a:endParaRPr lang="es-EC"/>
        </a:p>
      </dgm:t>
    </dgm:pt>
    <dgm:pt modelId="{2C34184A-AA12-41C2-8FDF-D2F1F0095B29}" type="sibTrans" cxnId="{1BD16499-AA12-4A5C-B51F-F97666AD157C}">
      <dgm:prSet/>
      <dgm:spPr/>
      <dgm:t>
        <a:bodyPr/>
        <a:lstStyle/>
        <a:p>
          <a:endParaRPr lang="es-EC"/>
        </a:p>
      </dgm:t>
    </dgm:pt>
    <dgm:pt modelId="{B77F6133-D7E9-4E56-B232-2B4CFECCB4A3}">
      <dgm:prSet/>
      <dgm:spPr/>
      <dgm:t>
        <a:bodyPr/>
        <a:lstStyle/>
        <a:p>
          <a:endParaRPr lang="es-EC"/>
        </a:p>
      </dgm:t>
    </dgm:pt>
    <dgm:pt modelId="{C7B1C553-7DD5-4002-BF69-F255387733DB}" type="parTrans" cxnId="{3A7E7826-3B8B-4019-ADCF-56155F00C100}">
      <dgm:prSet/>
      <dgm:spPr/>
      <dgm:t>
        <a:bodyPr/>
        <a:lstStyle/>
        <a:p>
          <a:endParaRPr lang="es-EC"/>
        </a:p>
      </dgm:t>
    </dgm:pt>
    <dgm:pt modelId="{6B0DDB21-2B0E-4D68-950C-1D22B2A3B2B0}" type="sibTrans" cxnId="{3A7E7826-3B8B-4019-ADCF-56155F00C100}">
      <dgm:prSet/>
      <dgm:spPr/>
      <dgm:t>
        <a:bodyPr/>
        <a:lstStyle/>
        <a:p>
          <a:endParaRPr lang="es-EC"/>
        </a:p>
      </dgm:t>
    </dgm:pt>
    <dgm:pt modelId="{97B53E50-436D-4DDC-AE4D-850F066AED5D}">
      <dgm:prSet/>
      <dgm:spPr/>
      <dgm:t>
        <a:bodyPr/>
        <a:lstStyle/>
        <a:p>
          <a:endParaRPr lang="es-EC"/>
        </a:p>
      </dgm:t>
    </dgm:pt>
    <dgm:pt modelId="{7046E09D-AB71-48FE-92C8-853D56341B68}" type="parTrans" cxnId="{D3397651-7F1D-4730-AB6E-2444714D4ABB}">
      <dgm:prSet/>
      <dgm:spPr/>
      <dgm:t>
        <a:bodyPr/>
        <a:lstStyle/>
        <a:p>
          <a:endParaRPr lang="es-EC"/>
        </a:p>
      </dgm:t>
    </dgm:pt>
    <dgm:pt modelId="{BE163B31-A49F-4AFB-844A-1168BC7E00C4}" type="sibTrans" cxnId="{D3397651-7F1D-4730-AB6E-2444714D4ABB}">
      <dgm:prSet/>
      <dgm:spPr/>
      <dgm:t>
        <a:bodyPr/>
        <a:lstStyle/>
        <a:p>
          <a:endParaRPr lang="es-EC"/>
        </a:p>
      </dgm:t>
    </dgm:pt>
    <dgm:pt modelId="{FACAE223-7D8A-4456-96FB-FC980B925A9A}" type="pres">
      <dgm:prSet presAssocID="{882FC88E-CEB2-47DE-B910-FEC5575C1DA7}" presName="outerComposite" presStyleCnt="0">
        <dgm:presLayoutVars>
          <dgm:chMax val="5"/>
          <dgm:dir/>
          <dgm:resizeHandles val="exact"/>
        </dgm:presLayoutVars>
      </dgm:prSet>
      <dgm:spPr/>
      <dgm:t>
        <a:bodyPr/>
        <a:lstStyle/>
        <a:p>
          <a:endParaRPr lang="es-EC"/>
        </a:p>
      </dgm:t>
    </dgm:pt>
    <dgm:pt modelId="{62F93EA3-3E98-4910-ACD9-C81270C23B7F}" type="pres">
      <dgm:prSet presAssocID="{882FC88E-CEB2-47DE-B910-FEC5575C1DA7}" presName="dummyMaxCanvas" presStyleCnt="0">
        <dgm:presLayoutVars/>
      </dgm:prSet>
      <dgm:spPr/>
    </dgm:pt>
    <dgm:pt modelId="{831FBE04-B977-4536-A2A1-621CD3C1C773}" type="pres">
      <dgm:prSet presAssocID="{882FC88E-CEB2-47DE-B910-FEC5575C1DA7}" presName="FiveNodes_1" presStyleLbl="node1" presStyleIdx="0" presStyleCnt="5">
        <dgm:presLayoutVars>
          <dgm:bulletEnabled val="1"/>
        </dgm:presLayoutVars>
      </dgm:prSet>
      <dgm:spPr/>
      <dgm:t>
        <a:bodyPr/>
        <a:lstStyle/>
        <a:p>
          <a:endParaRPr lang="es-EC"/>
        </a:p>
      </dgm:t>
    </dgm:pt>
    <dgm:pt modelId="{903C16B8-C1FE-4258-9CB1-2EF7D573577C}" type="pres">
      <dgm:prSet presAssocID="{882FC88E-CEB2-47DE-B910-FEC5575C1DA7}" presName="FiveNodes_2" presStyleLbl="node1" presStyleIdx="1" presStyleCnt="5">
        <dgm:presLayoutVars>
          <dgm:bulletEnabled val="1"/>
        </dgm:presLayoutVars>
      </dgm:prSet>
      <dgm:spPr/>
      <dgm:t>
        <a:bodyPr/>
        <a:lstStyle/>
        <a:p>
          <a:endParaRPr lang="es-EC"/>
        </a:p>
      </dgm:t>
    </dgm:pt>
    <dgm:pt modelId="{23AAE6A6-7CAB-4655-BE4B-47614A523CF3}" type="pres">
      <dgm:prSet presAssocID="{882FC88E-CEB2-47DE-B910-FEC5575C1DA7}" presName="FiveNodes_3" presStyleLbl="node1" presStyleIdx="2" presStyleCnt="5">
        <dgm:presLayoutVars>
          <dgm:bulletEnabled val="1"/>
        </dgm:presLayoutVars>
      </dgm:prSet>
      <dgm:spPr/>
      <dgm:t>
        <a:bodyPr/>
        <a:lstStyle/>
        <a:p>
          <a:endParaRPr lang="es-EC"/>
        </a:p>
      </dgm:t>
    </dgm:pt>
    <dgm:pt modelId="{31AA7B11-83AD-49B9-B2CE-E07F5CD7C80A}" type="pres">
      <dgm:prSet presAssocID="{882FC88E-CEB2-47DE-B910-FEC5575C1DA7}" presName="FiveNodes_4" presStyleLbl="node1" presStyleIdx="3" presStyleCnt="5">
        <dgm:presLayoutVars>
          <dgm:bulletEnabled val="1"/>
        </dgm:presLayoutVars>
      </dgm:prSet>
      <dgm:spPr/>
      <dgm:t>
        <a:bodyPr/>
        <a:lstStyle/>
        <a:p>
          <a:endParaRPr lang="es-EC"/>
        </a:p>
      </dgm:t>
    </dgm:pt>
    <dgm:pt modelId="{074D97DA-5BD5-4AEC-8479-9ED28EF49AD5}" type="pres">
      <dgm:prSet presAssocID="{882FC88E-CEB2-47DE-B910-FEC5575C1DA7}" presName="FiveNodes_5" presStyleLbl="node1" presStyleIdx="4" presStyleCnt="5">
        <dgm:presLayoutVars>
          <dgm:bulletEnabled val="1"/>
        </dgm:presLayoutVars>
      </dgm:prSet>
      <dgm:spPr/>
      <dgm:t>
        <a:bodyPr/>
        <a:lstStyle/>
        <a:p>
          <a:endParaRPr lang="es-EC"/>
        </a:p>
      </dgm:t>
    </dgm:pt>
    <dgm:pt modelId="{779D84AB-4692-4A95-B83A-A07D67BBBC3E}" type="pres">
      <dgm:prSet presAssocID="{882FC88E-CEB2-47DE-B910-FEC5575C1DA7}" presName="FiveConn_1-2" presStyleLbl="fgAccFollowNode1" presStyleIdx="0" presStyleCnt="4">
        <dgm:presLayoutVars>
          <dgm:bulletEnabled val="1"/>
        </dgm:presLayoutVars>
      </dgm:prSet>
      <dgm:spPr/>
      <dgm:t>
        <a:bodyPr/>
        <a:lstStyle/>
        <a:p>
          <a:endParaRPr lang="es-EC"/>
        </a:p>
      </dgm:t>
    </dgm:pt>
    <dgm:pt modelId="{342F3F38-3B23-4B4F-91CD-B7CE80EC1506}" type="pres">
      <dgm:prSet presAssocID="{882FC88E-CEB2-47DE-B910-FEC5575C1DA7}" presName="FiveConn_2-3" presStyleLbl="fgAccFollowNode1" presStyleIdx="1" presStyleCnt="4">
        <dgm:presLayoutVars>
          <dgm:bulletEnabled val="1"/>
        </dgm:presLayoutVars>
      </dgm:prSet>
      <dgm:spPr/>
      <dgm:t>
        <a:bodyPr/>
        <a:lstStyle/>
        <a:p>
          <a:endParaRPr lang="es-EC"/>
        </a:p>
      </dgm:t>
    </dgm:pt>
    <dgm:pt modelId="{A7F4A22E-6FB0-4853-B72A-EE76ABEAD402}" type="pres">
      <dgm:prSet presAssocID="{882FC88E-CEB2-47DE-B910-FEC5575C1DA7}" presName="FiveConn_3-4" presStyleLbl="fgAccFollowNode1" presStyleIdx="2" presStyleCnt="4">
        <dgm:presLayoutVars>
          <dgm:bulletEnabled val="1"/>
        </dgm:presLayoutVars>
      </dgm:prSet>
      <dgm:spPr/>
      <dgm:t>
        <a:bodyPr/>
        <a:lstStyle/>
        <a:p>
          <a:endParaRPr lang="es-EC"/>
        </a:p>
      </dgm:t>
    </dgm:pt>
    <dgm:pt modelId="{FF8AA490-4799-4813-A037-C198EB852567}" type="pres">
      <dgm:prSet presAssocID="{882FC88E-CEB2-47DE-B910-FEC5575C1DA7}" presName="FiveConn_4-5" presStyleLbl="fgAccFollowNode1" presStyleIdx="3" presStyleCnt="4">
        <dgm:presLayoutVars>
          <dgm:bulletEnabled val="1"/>
        </dgm:presLayoutVars>
      </dgm:prSet>
      <dgm:spPr/>
      <dgm:t>
        <a:bodyPr/>
        <a:lstStyle/>
        <a:p>
          <a:endParaRPr lang="es-EC"/>
        </a:p>
      </dgm:t>
    </dgm:pt>
    <dgm:pt modelId="{F9998BE7-4895-4F1D-BC0F-FA51C7928B91}" type="pres">
      <dgm:prSet presAssocID="{882FC88E-CEB2-47DE-B910-FEC5575C1DA7}" presName="FiveNodes_1_text" presStyleLbl="node1" presStyleIdx="4" presStyleCnt="5">
        <dgm:presLayoutVars>
          <dgm:bulletEnabled val="1"/>
        </dgm:presLayoutVars>
      </dgm:prSet>
      <dgm:spPr/>
      <dgm:t>
        <a:bodyPr/>
        <a:lstStyle/>
        <a:p>
          <a:endParaRPr lang="es-EC"/>
        </a:p>
      </dgm:t>
    </dgm:pt>
    <dgm:pt modelId="{18D435C0-8656-478F-BB39-914C110306E1}" type="pres">
      <dgm:prSet presAssocID="{882FC88E-CEB2-47DE-B910-FEC5575C1DA7}" presName="FiveNodes_2_text" presStyleLbl="node1" presStyleIdx="4" presStyleCnt="5">
        <dgm:presLayoutVars>
          <dgm:bulletEnabled val="1"/>
        </dgm:presLayoutVars>
      </dgm:prSet>
      <dgm:spPr/>
      <dgm:t>
        <a:bodyPr/>
        <a:lstStyle/>
        <a:p>
          <a:endParaRPr lang="es-EC"/>
        </a:p>
      </dgm:t>
    </dgm:pt>
    <dgm:pt modelId="{16181239-8F0B-476D-BA8A-3C8A5100A800}" type="pres">
      <dgm:prSet presAssocID="{882FC88E-CEB2-47DE-B910-FEC5575C1DA7}" presName="FiveNodes_3_text" presStyleLbl="node1" presStyleIdx="4" presStyleCnt="5">
        <dgm:presLayoutVars>
          <dgm:bulletEnabled val="1"/>
        </dgm:presLayoutVars>
      </dgm:prSet>
      <dgm:spPr/>
      <dgm:t>
        <a:bodyPr/>
        <a:lstStyle/>
        <a:p>
          <a:endParaRPr lang="es-EC"/>
        </a:p>
      </dgm:t>
    </dgm:pt>
    <dgm:pt modelId="{18336405-A878-4A02-B960-2B5CF67AF8D8}" type="pres">
      <dgm:prSet presAssocID="{882FC88E-CEB2-47DE-B910-FEC5575C1DA7}" presName="FiveNodes_4_text" presStyleLbl="node1" presStyleIdx="4" presStyleCnt="5">
        <dgm:presLayoutVars>
          <dgm:bulletEnabled val="1"/>
        </dgm:presLayoutVars>
      </dgm:prSet>
      <dgm:spPr/>
      <dgm:t>
        <a:bodyPr/>
        <a:lstStyle/>
        <a:p>
          <a:endParaRPr lang="es-EC"/>
        </a:p>
      </dgm:t>
    </dgm:pt>
    <dgm:pt modelId="{EA6A5E7A-8668-47CC-B1E6-A1536C58146E}" type="pres">
      <dgm:prSet presAssocID="{882FC88E-CEB2-47DE-B910-FEC5575C1DA7}" presName="FiveNodes_5_text" presStyleLbl="node1" presStyleIdx="4" presStyleCnt="5">
        <dgm:presLayoutVars>
          <dgm:bulletEnabled val="1"/>
        </dgm:presLayoutVars>
      </dgm:prSet>
      <dgm:spPr/>
      <dgm:t>
        <a:bodyPr/>
        <a:lstStyle/>
        <a:p>
          <a:endParaRPr lang="es-EC"/>
        </a:p>
      </dgm:t>
    </dgm:pt>
  </dgm:ptLst>
  <dgm:cxnLst>
    <dgm:cxn modelId="{B307CBFB-D406-45D3-883F-863E69FFD7B4}" srcId="{882FC88E-CEB2-47DE-B910-FEC5575C1DA7}" destId="{246D6348-39F4-4271-92B5-6971B203E7E8}" srcOrd="4" destOrd="0" parTransId="{1F8A649D-8F41-443B-8A38-F9F9E69515AD}" sibTransId="{29889B1F-4F8F-4D11-9B78-94D5240DDBB6}"/>
    <dgm:cxn modelId="{F44AF3F3-DA9E-4794-9225-EB04D13DE367}" type="presOf" srcId="{AB8B791D-08AD-4032-ADF1-031DF3F54B3E}" destId="{779D84AB-4692-4A95-B83A-A07D67BBBC3E}" srcOrd="0" destOrd="0" presId="urn:microsoft.com/office/officeart/2005/8/layout/vProcess5"/>
    <dgm:cxn modelId="{243A748B-EB7C-4147-ADE1-1640F29AD1D1}" type="presOf" srcId="{2369798B-7689-4A4B-BFE0-65325B2DD5B5}" destId="{31AA7B11-83AD-49B9-B2CE-E07F5CD7C80A}" srcOrd="0" destOrd="0" presId="urn:microsoft.com/office/officeart/2005/8/layout/vProcess5"/>
    <dgm:cxn modelId="{11A5CEFD-2E8E-4789-99E5-B918432E7764}" srcId="{882FC88E-CEB2-47DE-B910-FEC5575C1DA7}" destId="{81521343-7CF8-4ED7-9EA6-7C212C0B71A5}" srcOrd="0" destOrd="0" parTransId="{00697860-7DF6-4E39-8421-7B40982A905B}" sibTransId="{AB8B791D-08AD-4032-ADF1-031DF3F54B3E}"/>
    <dgm:cxn modelId="{BD694575-7D26-490E-89AF-AEF32019C324}" type="presOf" srcId="{40BB68DA-5A1D-460A-87B4-F35E80DC6C1D}" destId="{903C16B8-C1FE-4258-9CB1-2EF7D573577C}" srcOrd="0" destOrd="0" presId="urn:microsoft.com/office/officeart/2005/8/layout/vProcess5"/>
    <dgm:cxn modelId="{1D385843-18C1-450F-B51C-EA5DFECDB403}" srcId="{882FC88E-CEB2-47DE-B910-FEC5575C1DA7}" destId="{DBD7CCCC-A780-4D52-BB95-54C6C8644597}" srcOrd="6" destOrd="0" parTransId="{823E95F4-3EF1-4A3E-87DC-027A4F3D6EBE}" sibTransId="{8007A19A-DED8-4BD8-914E-767BEAB638C5}"/>
    <dgm:cxn modelId="{21F99074-79A4-40C3-A3A9-F23E1834D4E1}" type="presOf" srcId="{2369798B-7689-4A4B-BFE0-65325B2DD5B5}" destId="{18336405-A878-4A02-B960-2B5CF67AF8D8}" srcOrd="1" destOrd="0" presId="urn:microsoft.com/office/officeart/2005/8/layout/vProcess5"/>
    <dgm:cxn modelId="{1393DA28-DD68-4ED6-B1FD-9DCA28BF1D32}" srcId="{882FC88E-CEB2-47DE-B910-FEC5575C1DA7}" destId="{2369798B-7689-4A4B-BFE0-65325B2DD5B5}" srcOrd="3" destOrd="0" parTransId="{C04F5E22-1683-4461-8CF5-50D77C38047A}" sibTransId="{DD7D6C6E-7A2C-4741-9DCD-9267E08C9B00}"/>
    <dgm:cxn modelId="{F0B5E27E-E0D8-4087-995D-5C95B4B2760C}" type="presOf" srcId="{81521343-7CF8-4ED7-9EA6-7C212C0B71A5}" destId="{831FBE04-B977-4536-A2A1-621CD3C1C773}" srcOrd="0" destOrd="0" presId="urn:microsoft.com/office/officeart/2005/8/layout/vProcess5"/>
    <dgm:cxn modelId="{D69D6B08-4FE4-4521-9A14-9FF1BFA975B0}" srcId="{882FC88E-CEB2-47DE-B910-FEC5575C1DA7}" destId="{40BB68DA-5A1D-460A-87B4-F35E80DC6C1D}" srcOrd="1" destOrd="0" parTransId="{62D66759-E625-4249-A939-F59EEA15CE23}" sibTransId="{64FD7882-B45B-4D72-8C8F-1B33ABA15D34}"/>
    <dgm:cxn modelId="{D3397651-7F1D-4730-AB6E-2444714D4ABB}" srcId="{882FC88E-CEB2-47DE-B910-FEC5575C1DA7}" destId="{97B53E50-436D-4DDC-AE4D-850F066AED5D}" srcOrd="9" destOrd="0" parTransId="{7046E09D-AB71-48FE-92C8-853D56341B68}" sibTransId="{BE163B31-A49F-4AFB-844A-1168BC7E00C4}"/>
    <dgm:cxn modelId="{66C634E6-D209-4C2E-853B-994E1D736504}" type="presOf" srcId="{882FC88E-CEB2-47DE-B910-FEC5575C1DA7}" destId="{FACAE223-7D8A-4456-96FB-FC980B925A9A}" srcOrd="0" destOrd="0" presId="urn:microsoft.com/office/officeart/2005/8/layout/vProcess5"/>
    <dgm:cxn modelId="{21218526-7831-43CD-BA0A-065257A2128A}" type="presOf" srcId="{78533E06-7598-436E-8ED6-7E62AB29695F}" destId="{23AAE6A6-7CAB-4655-BE4B-47614A523CF3}" srcOrd="0" destOrd="0" presId="urn:microsoft.com/office/officeart/2005/8/layout/vProcess5"/>
    <dgm:cxn modelId="{4C2D0188-D73C-4ED7-BAF3-56FBA6759C2A}" type="presOf" srcId="{993BCAD7-F907-4D69-8039-D2DC2794D8EE}" destId="{A7F4A22E-6FB0-4853-B72A-EE76ABEAD402}" srcOrd="0" destOrd="0" presId="urn:microsoft.com/office/officeart/2005/8/layout/vProcess5"/>
    <dgm:cxn modelId="{15663B62-41FF-4103-9A33-EE466DD44C39}" type="presOf" srcId="{78533E06-7598-436E-8ED6-7E62AB29695F}" destId="{16181239-8F0B-476D-BA8A-3C8A5100A800}" srcOrd="1" destOrd="0" presId="urn:microsoft.com/office/officeart/2005/8/layout/vProcess5"/>
    <dgm:cxn modelId="{187159A3-3CCF-4A8A-A855-6B4E37972A17}" srcId="{882FC88E-CEB2-47DE-B910-FEC5575C1DA7}" destId="{B882149B-DCD0-4858-BB67-B82EFE2AE3EF}" srcOrd="10" destOrd="0" parTransId="{8629BC89-6256-4960-9036-A837113CA0EA}" sibTransId="{5FE4CCB9-42AE-4F3B-A170-C74D214E6B54}"/>
    <dgm:cxn modelId="{2B2795FD-3E7A-4336-9EE9-626BF43CF579}" srcId="{882FC88E-CEB2-47DE-B910-FEC5575C1DA7}" destId="{750CE7F4-562F-4E73-B0C0-0458B9D7B10F}" srcOrd="5" destOrd="0" parTransId="{6E941829-697A-4930-B160-7D4A8FBEA511}" sibTransId="{5C8B52BB-4E77-4033-BCEA-21C08792A8F8}"/>
    <dgm:cxn modelId="{1BD16499-AA12-4A5C-B51F-F97666AD157C}" srcId="{882FC88E-CEB2-47DE-B910-FEC5575C1DA7}" destId="{80344986-7DA9-48D4-B48E-49B8C0FE5522}" srcOrd="7" destOrd="0" parTransId="{611A1218-9590-4890-8EBB-C09A8789E007}" sibTransId="{2C34184A-AA12-41C2-8FDF-D2F1F0095B29}"/>
    <dgm:cxn modelId="{BC97EB5F-55FF-41F6-8C7F-1D021A065212}" type="presOf" srcId="{246D6348-39F4-4271-92B5-6971B203E7E8}" destId="{074D97DA-5BD5-4AEC-8479-9ED28EF49AD5}" srcOrd="0" destOrd="0" presId="urn:microsoft.com/office/officeart/2005/8/layout/vProcess5"/>
    <dgm:cxn modelId="{85EF9C22-27CB-41BA-92B5-4602DB19FE6D}" srcId="{882FC88E-CEB2-47DE-B910-FEC5575C1DA7}" destId="{78533E06-7598-436E-8ED6-7E62AB29695F}" srcOrd="2" destOrd="0" parTransId="{13037BCE-70FA-4446-887C-2BED00F85039}" sibTransId="{993BCAD7-F907-4D69-8039-D2DC2794D8EE}"/>
    <dgm:cxn modelId="{61BB08C4-7CD6-43A3-A0DF-6961350367C7}" type="presOf" srcId="{64FD7882-B45B-4D72-8C8F-1B33ABA15D34}" destId="{342F3F38-3B23-4B4F-91CD-B7CE80EC1506}" srcOrd="0" destOrd="0" presId="urn:microsoft.com/office/officeart/2005/8/layout/vProcess5"/>
    <dgm:cxn modelId="{C5009B4B-5F41-458C-AA25-8EC8848AB2E9}" type="presOf" srcId="{40BB68DA-5A1D-460A-87B4-F35E80DC6C1D}" destId="{18D435C0-8656-478F-BB39-914C110306E1}" srcOrd="1" destOrd="0" presId="urn:microsoft.com/office/officeart/2005/8/layout/vProcess5"/>
    <dgm:cxn modelId="{3A7E7826-3B8B-4019-ADCF-56155F00C100}" srcId="{882FC88E-CEB2-47DE-B910-FEC5575C1DA7}" destId="{B77F6133-D7E9-4E56-B232-2B4CFECCB4A3}" srcOrd="8" destOrd="0" parTransId="{C7B1C553-7DD5-4002-BF69-F255387733DB}" sibTransId="{6B0DDB21-2B0E-4D68-950C-1D22B2A3B2B0}"/>
    <dgm:cxn modelId="{F4049BFC-BAC6-412C-B18B-E2D3E1739252}" type="presOf" srcId="{246D6348-39F4-4271-92B5-6971B203E7E8}" destId="{EA6A5E7A-8668-47CC-B1E6-A1536C58146E}" srcOrd="1" destOrd="0" presId="urn:microsoft.com/office/officeart/2005/8/layout/vProcess5"/>
    <dgm:cxn modelId="{E56AAC0E-5E63-4599-865A-A7B98D113AC0}" type="presOf" srcId="{81521343-7CF8-4ED7-9EA6-7C212C0B71A5}" destId="{F9998BE7-4895-4F1D-BC0F-FA51C7928B91}" srcOrd="1" destOrd="0" presId="urn:microsoft.com/office/officeart/2005/8/layout/vProcess5"/>
    <dgm:cxn modelId="{D944AF3C-A8B0-479C-8C08-D661177B4C8D}" type="presOf" srcId="{DD7D6C6E-7A2C-4741-9DCD-9267E08C9B00}" destId="{FF8AA490-4799-4813-A037-C198EB852567}" srcOrd="0" destOrd="0" presId="urn:microsoft.com/office/officeart/2005/8/layout/vProcess5"/>
    <dgm:cxn modelId="{9C208DF8-DFD6-4614-BB1B-6D9FEB30657B}" type="presParOf" srcId="{FACAE223-7D8A-4456-96FB-FC980B925A9A}" destId="{62F93EA3-3E98-4910-ACD9-C81270C23B7F}" srcOrd="0" destOrd="0" presId="urn:microsoft.com/office/officeart/2005/8/layout/vProcess5"/>
    <dgm:cxn modelId="{EA7E5A4A-6D49-4EFC-84A5-DF6A370F2CA2}" type="presParOf" srcId="{FACAE223-7D8A-4456-96FB-FC980B925A9A}" destId="{831FBE04-B977-4536-A2A1-621CD3C1C773}" srcOrd="1" destOrd="0" presId="urn:microsoft.com/office/officeart/2005/8/layout/vProcess5"/>
    <dgm:cxn modelId="{E9FE804E-9D49-474B-8373-FE08715F296D}" type="presParOf" srcId="{FACAE223-7D8A-4456-96FB-FC980B925A9A}" destId="{903C16B8-C1FE-4258-9CB1-2EF7D573577C}" srcOrd="2" destOrd="0" presId="urn:microsoft.com/office/officeart/2005/8/layout/vProcess5"/>
    <dgm:cxn modelId="{F28A8A3B-3ADE-4BD0-BD24-A3D330DCEC63}" type="presParOf" srcId="{FACAE223-7D8A-4456-96FB-FC980B925A9A}" destId="{23AAE6A6-7CAB-4655-BE4B-47614A523CF3}" srcOrd="3" destOrd="0" presId="urn:microsoft.com/office/officeart/2005/8/layout/vProcess5"/>
    <dgm:cxn modelId="{142C8F05-0D0B-48AF-BB03-BE34C540B791}" type="presParOf" srcId="{FACAE223-7D8A-4456-96FB-FC980B925A9A}" destId="{31AA7B11-83AD-49B9-B2CE-E07F5CD7C80A}" srcOrd="4" destOrd="0" presId="urn:microsoft.com/office/officeart/2005/8/layout/vProcess5"/>
    <dgm:cxn modelId="{79869D14-8078-4D68-9797-22E7C8C24E54}" type="presParOf" srcId="{FACAE223-7D8A-4456-96FB-FC980B925A9A}" destId="{074D97DA-5BD5-4AEC-8479-9ED28EF49AD5}" srcOrd="5" destOrd="0" presId="urn:microsoft.com/office/officeart/2005/8/layout/vProcess5"/>
    <dgm:cxn modelId="{C8BCBEDF-769F-4ED1-8102-D270F40C5280}" type="presParOf" srcId="{FACAE223-7D8A-4456-96FB-FC980B925A9A}" destId="{779D84AB-4692-4A95-B83A-A07D67BBBC3E}" srcOrd="6" destOrd="0" presId="urn:microsoft.com/office/officeart/2005/8/layout/vProcess5"/>
    <dgm:cxn modelId="{5118CD28-28E9-4AFE-BC00-2087780A74FB}" type="presParOf" srcId="{FACAE223-7D8A-4456-96FB-FC980B925A9A}" destId="{342F3F38-3B23-4B4F-91CD-B7CE80EC1506}" srcOrd="7" destOrd="0" presId="urn:microsoft.com/office/officeart/2005/8/layout/vProcess5"/>
    <dgm:cxn modelId="{DF2F5A8B-C8CF-44F6-B1C4-328CB5C379A7}" type="presParOf" srcId="{FACAE223-7D8A-4456-96FB-FC980B925A9A}" destId="{A7F4A22E-6FB0-4853-B72A-EE76ABEAD402}" srcOrd="8" destOrd="0" presId="urn:microsoft.com/office/officeart/2005/8/layout/vProcess5"/>
    <dgm:cxn modelId="{DEB169AA-FD4C-42AB-B9E6-2E04E450A5B0}" type="presParOf" srcId="{FACAE223-7D8A-4456-96FB-FC980B925A9A}" destId="{FF8AA490-4799-4813-A037-C198EB852567}" srcOrd="9" destOrd="0" presId="urn:microsoft.com/office/officeart/2005/8/layout/vProcess5"/>
    <dgm:cxn modelId="{FE159594-A681-4C14-9113-FBA801947E99}" type="presParOf" srcId="{FACAE223-7D8A-4456-96FB-FC980B925A9A}" destId="{F9998BE7-4895-4F1D-BC0F-FA51C7928B91}" srcOrd="10" destOrd="0" presId="urn:microsoft.com/office/officeart/2005/8/layout/vProcess5"/>
    <dgm:cxn modelId="{7C884802-9880-4F72-A799-EFE2DB42EBAD}" type="presParOf" srcId="{FACAE223-7D8A-4456-96FB-FC980B925A9A}" destId="{18D435C0-8656-478F-BB39-914C110306E1}" srcOrd="11" destOrd="0" presId="urn:microsoft.com/office/officeart/2005/8/layout/vProcess5"/>
    <dgm:cxn modelId="{3E4F7539-860C-4486-8377-7C9F74067D5B}" type="presParOf" srcId="{FACAE223-7D8A-4456-96FB-FC980B925A9A}" destId="{16181239-8F0B-476D-BA8A-3C8A5100A800}" srcOrd="12" destOrd="0" presId="urn:microsoft.com/office/officeart/2005/8/layout/vProcess5"/>
    <dgm:cxn modelId="{C6740E37-AC40-44E4-8F00-E4AC2D5BB1FD}" type="presParOf" srcId="{FACAE223-7D8A-4456-96FB-FC980B925A9A}" destId="{18336405-A878-4A02-B960-2B5CF67AF8D8}" srcOrd="13" destOrd="0" presId="urn:microsoft.com/office/officeart/2005/8/layout/vProcess5"/>
    <dgm:cxn modelId="{AD0FF157-36D3-4448-9640-D4F0E949041A}" type="presParOf" srcId="{FACAE223-7D8A-4456-96FB-FC980B925A9A}" destId="{EA6A5E7A-8668-47CC-B1E6-A1536C58146E}"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tyle>
          <a:lnRef idx="1">
            <a:schemeClr val="accent4"/>
          </a:lnRef>
          <a:fillRef idx="2">
            <a:schemeClr val="accent4"/>
          </a:fillRef>
          <a:effectRef idx="1">
            <a:schemeClr val="accent4"/>
          </a:effectRef>
          <a:fontRef idx="minor">
            <a:schemeClr val="dk1"/>
          </a:fontRef>
        </dgm:style>
      </dgm:prSet>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2">
            <a:schemeClr val="accent3"/>
          </a:lnRef>
          <a:fillRef idx="1">
            <a:schemeClr val="lt1"/>
          </a:fillRef>
          <a:effectRef idx="0">
            <a:schemeClr val="accent3"/>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7" presStyleCnt="9"/>
      <dgm:spPr/>
      <dgm:t>
        <a:bodyPr/>
        <a:lstStyle/>
        <a:p>
          <a:endParaRPr lang="es-EC"/>
        </a:p>
      </dgm:t>
    </dgm:pt>
    <dgm:pt modelId="{87FF334E-D3FF-4416-8C4D-A037412E42D2}" type="pres">
      <dgm:prSet presAssocID="{CAA18FB2-BD46-408D-AB23-DCE4ADE351D6}"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3FA21F8A-5EA6-49E3-ADCD-E4C8F6FAE4A2}" type="presOf" srcId="{1E9DEFDC-6A5B-4DD8-B7EF-0406AB9A9D6F}" destId="{2FB37ED4-337E-40A7-81C1-D7FF17DB5081}"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290A106A-F246-4C5B-93A6-F0FB73CFFD05}" srcId="{DC138600-D13F-44B8-8307-8DD94E951209}" destId="{63CD5417-708F-4F46-959B-EA56BF97E343}" srcOrd="0" destOrd="0" parTransId="{51C85C37-1E73-4512-B259-AD23A8BBE9C7}" sibTransId="{E39BB350-BDFD-4722-8759-8FDCCE233D50}"/>
    <dgm:cxn modelId="{D2FE12CF-45DA-4E0D-8BF1-9AD169DD7319}" srcId="{63CD5417-708F-4F46-959B-EA56BF97E343}" destId="{2E2F90D7-FCA1-498C-A05D-FE9F5C5430C0}" srcOrd="1" destOrd="0" parTransId="{1E9DEFDC-6A5B-4DD8-B7EF-0406AB9A9D6F}" sibTransId="{A55B9831-C4EA-49AF-8FA2-1200F28A6CA7}"/>
    <dgm:cxn modelId="{0E89ECD3-D767-47F5-9B5D-C5D5BB40E8D5}" type="presOf" srcId="{63CD5417-708F-4F46-959B-EA56BF97E343}" destId="{FEA67B32-9F67-4F56-A76A-6DD5BB4338C3}" srcOrd="1" destOrd="0" presId="urn:microsoft.com/office/officeart/2005/8/layout/hierarchy3"/>
    <dgm:cxn modelId="{39C30DB4-EDDC-46B4-B329-85C3779A3BC1}" srcId="{63CD5417-708F-4F46-959B-EA56BF97E343}" destId="{12C8BCA0-57D2-4CFA-9DE6-4B99AB6EC2C7}" srcOrd="0" destOrd="0" parTransId="{275F2465-4CE6-44CA-AB23-071B7CA88AE4}" sibTransId="{3D992A37-A153-466E-9F7D-C7FC8D944F9D}"/>
    <dgm:cxn modelId="{D974903C-9199-4915-B4A4-6F55E820B81A}" type="presOf" srcId="{F0750D0C-399A-48C8-8389-953DB562D50F}" destId="{9CB5CDB4-147C-40AF-B007-3A029CC98A4A}" srcOrd="0" destOrd="0" presId="urn:microsoft.com/office/officeart/2005/8/layout/hierarchy3"/>
    <dgm:cxn modelId="{63DCF840-F51B-4ACA-BFBB-AC8CE351C41B}" type="presOf" srcId="{2E2F90D7-FCA1-498C-A05D-FE9F5C5430C0}" destId="{136076BE-D7E5-4CA9-9B3E-243C048CDF49}" srcOrd="0" destOrd="0" presId="urn:microsoft.com/office/officeart/2005/8/layout/hierarchy3"/>
    <dgm:cxn modelId="{699D582C-B6E4-4765-88FB-FE23FEF6BF15}" srcId="{63CD5417-708F-4F46-959B-EA56BF97E343}" destId="{6EB145A4-C3A1-4791-A75B-D72505C3CA11}" srcOrd="8" destOrd="0" parTransId="{704D8044-9605-48E3-91F4-15CE65B83232}" sibTransId="{FBA689FE-D6B5-4A20-AE46-FF847F6282DB}"/>
    <dgm:cxn modelId="{2B7C32BE-DA8A-4208-98C4-931502324C13}" type="presOf" srcId="{E918DEA0-E805-4E4C-95A5-A873E66C359E}" destId="{C60A0855-FC0D-4106-9BEE-0AD7136AA072}" srcOrd="0" destOrd="0" presId="urn:microsoft.com/office/officeart/2005/8/layout/hierarchy3"/>
    <dgm:cxn modelId="{3825EA5C-D43D-4FA5-80A9-4B9543275BD7}" srcId="{63CD5417-708F-4F46-959B-EA56BF97E343}" destId="{843A20D3-B2C8-41DF-9D5E-8C0258A07E48}" srcOrd="6" destOrd="0" parTransId="{86FDAA85-4BCB-4B70-9CB2-3E68B9F98559}" sibTransId="{7E2AD968-DD2B-479A-8160-2A334B8209A6}"/>
    <dgm:cxn modelId="{1E4C6213-1EB1-474C-B57E-88F69202DE53}" srcId="{63CD5417-708F-4F46-959B-EA56BF97E343}" destId="{3EEC1177-48B1-4CF6-A16A-6507EF3A9FDA}" srcOrd="5" destOrd="0" parTransId="{5AD9A76E-7306-403F-A427-95895EFB8EAF}" sibTransId="{F2527FBE-5B01-4230-9911-464DA4374341}"/>
    <dgm:cxn modelId="{3BBD420E-812D-44A2-BF4D-F53D9ED37065}" srcId="{63CD5417-708F-4F46-959B-EA56BF97E343}" destId="{F0750D0C-399A-48C8-8389-953DB562D50F}" srcOrd="4" destOrd="0" parTransId="{F6A74F36-FF52-477D-91AE-46A34E5A0A2C}" sibTransId="{E0A17363-9703-4813-A93B-6EB49946B13D}"/>
    <dgm:cxn modelId="{28024CB7-2E90-4190-9E88-955B6B25F331}" type="presOf" srcId="{3EEC1177-48B1-4CF6-A16A-6507EF3A9FDA}" destId="{7A2C6FF2-A896-4721-8C23-9BFD5793CDFC}" srcOrd="0" destOrd="0" presId="urn:microsoft.com/office/officeart/2005/8/layout/hierarchy3"/>
    <dgm:cxn modelId="{E96FD1CC-0AC1-4E0C-A537-330AD36B1E67}" type="presOf" srcId="{64A73DF4-6BBB-4BF0-A1A9-7B606BFA3BAC}" destId="{5E9F7DC9-0BDF-4E46-A207-64C112135AF3}" srcOrd="0" destOrd="0" presId="urn:microsoft.com/office/officeart/2005/8/layout/hierarchy3"/>
    <dgm:cxn modelId="{BCFAC0DE-9AB7-455C-A5D6-16E473F16305}" type="presOf" srcId="{275F2465-4CE6-44CA-AB23-071B7CA88AE4}" destId="{9BF2F854-04D4-4608-95CB-100519596AB8}" srcOrd="0" destOrd="0" presId="urn:microsoft.com/office/officeart/2005/8/layout/hierarchy3"/>
    <dgm:cxn modelId="{27D23C6D-BD3F-4D7B-9494-2D78FDB7CAA8}" type="presOf" srcId="{6EB145A4-C3A1-4791-A75B-D72505C3CA11}" destId="{29528962-E7EA-4DEB-B519-3F1A47E579C8}" srcOrd="0" destOrd="0" presId="urn:microsoft.com/office/officeart/2005/8/layout/hierarchy3"/>
    <dgm:cxn modelId="{28100E37-D0B5-4F6D-B838-6EF5A38DE307}" type="presOf" srcId="{5AD9A76E-7306-403F-A427-95895EFB8EAF}" destId="{ED6120C0-A1EF-4AA0-BCC1-AEF6D3206CF1}" srcOrd="0" destOrd="0" presId="urn:microsoft.com/office/officeart/2005/8/layout/hierarchy3"/>
    <dgm:cxn modelId="{453920FB-3877-4A5D-B801-D7F13756AC0B}" srcId="{63CD5417-708F-4F46-959B-EA56BF97E343}" destId="{CAA18FB2-BD46-408D-AB23-DCE4ADE351D6}" srcOrd="7" destOrd="0" parTransId="{1F78FAC3-B552-4FC9-9672-0613CF331146}" sibTransId="{827EDD01-6470-41B8-BC76-8EE532AA751D}"/>
    <dgm:cxn modelId="{120F12F7-F5C4-4CB2-BF3A-10F9EA62670F}" type="presOf" srcId="{783A0A3D-C5E0-4AE1-9107-BD6AFD220E98}" destId="{C9645E2E-D67C-4A89-8A5A-704E3B192248}" srcOrd="0" destOrd="0" presId="urn:microsoft.com/office/officeart/2005/8/layout/hierarchy3"/>
    <dgm:cxn modelId="{297B77D8-0226-4E46-806E-DA3EF306A1B0}" type="presOf" srcId="{39F883C6-6528-49D3-A6FC-A18E2565AD99}" destId="{E08A4F0E-89BE-4D34-A12A-05FA3FB4F2D9}" srcOrd="0" destOrd="0" presId="urn:microsoft.com/office/officeart/2005/8/layout/hierarchy3"/>
    <dgm:cxn modelId="{146DD1A3-8332-4B81-B1EC-530DC166E855}" type="presOf" srcId="{86FDAA85-4BCB-4B70-9CB2-3E68B9F98559}" destId="{586C40E2-3F2D-47BD-B881-3C3F2CFDA293}" srcOrd="0" destOrd="0" presId="urn:microsoft.com/office/officeart/2005/8/layout/hierarchy3"/>
    <dgm:cxn modelId="{64D281E1-8C58-4DE2-BC21-D5B6995782C1}" type="presOf" srcId="{63CD5417-708F-4F46-959B-EA56BF97E343}" destId="{427FDD07-51EB-4CAB-BC6A-896A3EE200BB}" srcOrd="0" destOrd="0" presId="urn:microsoft.com/office/officeart/2005/8/layout/hierarchy3"/>
    <dgm:cxn modelId="{25D25486-85E9-4C0E-BA16-5E10F5303E6D}" type="presOf" srcId="{CAA18FB2-BD46-408D-AB23-DCE4ADE351D6}" destId="{87FF334E-D3FF-4416-8C4D-A037412E42D2}" srcOrd="0" destOrd="0" presId="urn:microsoft.com/office/officeart/2005/8/layout/hierarchy3"/>
    <dgm:cxn modelId="{B2DE4209-2E6B-400D-A36A-26B8FD2676C0}" type="presOf" srcId="{843A20D3-B2C8-41DF-9D5E-8C0258A07E48}" destId="{AF7C053D-3D25-4109-ADD0-358953C4C7EB}" srcOrd="0" destOrd="0" presId="urn:microsoft.com/office/officeart/2005/8/layout/hierarchy3"/>
    <dgm:cxn modelId="{37C69C97-0831-4EEE-9B77-89E61635E69A}" type="presOf" srcId="{DC138600-D13F-44B8-8307-8DD94E951209}" destId="{D713B281-B101-4278-8853-A7A540BF3BA5}" srcOrd="0" destOrd="0" presId="urn:microsoft.com/office/officeart/2005/8/layout/hierarchy3"/>
    <dgm:cxn modelId="{219B8276-4333-45DF-B10F-EC1A811C22E1}" type="presOf" srcId="{F6A74F36-FF52-477D-91AE-46A34E5A0A2C}" destId="{5E323282-4319-4A7D-8333-8AABC257BBC9}" srcOrd="0" destOrd="0" presId="urn:microsoft.com/office/officeart/2005/8/layout/hierarchy3"/>
    <dgm:cxn modelId="{E92EFB2F-ED41-4B81-B7D2-CD015421F3A9}" type="presOf" srcId="{704D8044-9605-48E3-91F4-15CE65B83232}" destId="{04A9982C-C767-40DA-8D63-C1C4129899B6}"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969E8365-07C0-4B06-A313-BFBD84015BF9}" type="presOf" srcId="{12C8BCA0-57D2-4CFA-9DE6-4B99AB6EC2C7}" destId="{CD923B5B-20FF-4ABD-8541-76998D2B2433}" srcOrd="0" destOrd="0" presId="urn:microsoft.com/office/officeart/2005/8/layout/hierarchy3"/>
    <dgm:cxn modelId="{ED72F6FE-29E7-45CF-BF71-88FE2C8BEF01}" type="presOf" srcId="{1F78FAC3-B552-4FC9-9672-0613CF331146}" destId="{CBCBB894-24E2-47A3-A811-AAB8E1AA47F9}" srcOrd="0" destOrd="0" presId="urn:microsoft.com/office/officeart/2005/8/layout/hierarchy3"/>
    <dgm:cxn modelId="{82EC110A-3BF4-44C4-86B4-B22394306239}" type="presParOf" srcId="{D713B281-B101-4278-8853-A7A540BF3BA5}" destId="{3C5F8080-ACEA-474C-8FA6-C15A78AB26D8}" srcOrd="0" destOrd="0" presId="urn:microsoft.com/office/officeart/2005/8/layout/hierarchy3"/>
    <dgm:cxn modelId="{9D5D87AD-0BFE-4AD2-8FB1-6F701C0A06F3}" type="presParOf" srcId="{3C5F8080-ACEA-474C-8FA6-C15A78AB26D8}" destId="{8B8207F5-C600-4245-9D89-3C84B10AF42B}" srcOrd="0" destOrd="0" presId="urn:microsoft.com/office/officeart/2005/8/layout/hierarchy3"/>
    <dgm:cxn modelId="{5D99A067-4B04-4838-96FB-C6C70152BC44}" type="presParOf" srcId="{8B8207F5-C600-4245-9D89-3C84B10AF42B}" destId="{427FDD07-51EB-4CAB-BC6A-896A3EE200BB}" srcOrd="0" destOrd="0" presId="urn:microsoft.com/office/officeart/2005/8/layout/hierarchy3"/>
    <dgm:cxn modelId="{8D40B859-A497-4BE9-BD70-7DB78BEF584D}" type="presParOf" srcId="{8B8207F5-C600-4245-9D89-3C84B10AF42B}" destId="{FEA67B32-9F67-4F56-A76A-6DD5BB4338C3}" srcOrd="1" destOrd="0" presId="urn:microsoft.com/office/officeart/2005/8/layout/hierarchy3"/>
    <dgm:cxn modelId="{372B8BA5-5ACA-4EC5-952D-56C0779CEB9B}" type="presParOf" srcId="{3C5F8080-ACEA-474C-8FA6-C15A78AB26D8}" destId="{7A049204-EDC7-48B4-A2D3-4BA47D0FABD3}" srcOrd="1" destOrd="0" presId="urn:microsoft.com/office/officeart/2005/8/layout/hierarchy3"/>
    <dgm:cxn modelId="{498516E9-D922-45B1-844B-5CA2E162AA98}" type="presParOf" srcId="{7A049204-EDC7-48B4-A2D3-4BA47D0FABD3}" destId="{9BF2F854-04D4-4608-95CB-100519596AB8}" srcOrd="0" destOrd="0" presId="urn:microsoft.com/office/officeart/2005/8/layout/hierarchy3"/>
    <dgm:cxn modelId="{B69EEFB2-6419-4CBF-9E99-141AB15F0767}" type="presParOf" srcId="{7A049204-EDC7-48B4-A2D3-4BA47D0FABD3}" destId="{CD923B5B-20FF-4ABD-8541-76998D2B2433}" srcOrd="1" destOrd="0" presId="urn:microsoft.com/office/officeart/2005/8/layout/hierarchy3"/>
    <dgm:cxn modelId="{962D4245-8885-4ABA-BAD4-6EC22F9C5D4E}" type="presParOf" srcId="{7A049204-EDC7-48B4-A2D3-4BA47D0FABD3}" destId="{2FB37ED4-337E-40A7-81C1-D7FF17DB5081}" srcOrd="2" destOrd="0" presId="urn:microsoft.com/office/officeart/2005/8/layout/hierarchy3"/>
    <dgm:cxn modelId="{8DB04E71-F187-4702-890E-BB817522B715}" type="presParOf" srcId="{7A049204-EDC7-48B4-A2D3-4BA47D0FABD3}" destId="{136076BE-D7E5-4CA9-9B3E-243C048CDF49}" srcOrd="3" destOrd="0" presId="urn:microsoft.com/office/officeart/2005/8/layout/hierarchy3"/>
    <dgm:cxn modelId="{6DA36EE2-BDCD-483B-A0EB-D77BAF87E624}" type="presParOf" srcId="{7A049204-EDC7-48B4-A2D3-4BA47D0FABD3}" destId="{5E9F7DC9-0BDF-4E46-A207-64C112135AF3}" srcOrd="4" destOrd="0" presId="urn:microsoft.com/office/officeart/2005/8/layout/hierarchy3"/>
    <dgm:cxn modelId="{649072DC-811C-4E3D-A4F2-D7C3A50460AC}" type="presParOf" srcId="{7A049204-EDC7-48B4-A2D3-4BA47D0FABD3}" destId="{C60A0855-FC0D-4106-9BEE-0AD7136AA072}" srcOrd="5" destOrd="0" presId="urn:microsoft.com/office/officeart/2005/8/layout/hierarchy3"/>
    <dgm:cxn modelId="{4C4E6849-3001-4D60-A58D-E776A7C4AAC3}" type="presParOf" srcId="{7A049204-EDC7-48B4-A2D3-4BA47D0FABD3}" destId="{E08A4F0E-89BE-4D34-A12A-05FA3FB4F2D9}" srcOrd="6" destOrd="0" presId="urn:microsoft.com/office/officeart/2005/8/layout/hierarchy3"/>
    <dgm:cxn modelId="{46EEFC7F-B017-4A10-816E-7A99554455FE}" type="presParOf" srcId="{7A049204-EDC7-48B4-A2D3-4BA47D0FABD3}" destId="{C9645E2E-D67C-4A89-8A5A-704E3B192248}" srcOrd="7" destOrd="0" presId="urn:microsoft.com/office/officeart/2005/8/layout/hierarchy3"/>
    <dgm:cxn modelId="{EEB44519-BE07-41C6-B64C-5A6A12454CD0}" type="presParOf" srcId="{7A049204-EDC7-48B4-A2D3-4BA47D0FABD3}" destId="{5E323282-4319-4A7D-8333-8AABC257BBC9}" srcOrd="8" destOrd="0" presId="urn:microsoft.com/office/officeart/2005/8/layout/hierarchy3"/>
    <dgm:cxn modelId="{B2A55D7C-D867-4AA6-BF8B-A128256CBF52}" type="presParOf" srcId="{7A049204-EDC7-48B4-A2D3-4BA47D0FABD3}" destId="{9CB5CDB4-147C-40AF-B007-3A029CC98A4A}" srcOrd="9" destOrd="0" presId="urn:microsoft.com/office/officeart/2005/8/layout/hierarchy3"/>
    <dgm:cxn modelId="{43F435AF-8A21-466C-8523-E8E2898957A7}" type="presParOf" srcId="{7A049204-EDC7-48B4-A2D3-4BA47D0FABD3}" destId="{ED6120C0-A1EF-4AA0-BCC1-AEF6D3206CF1}" srcOrd="10" destOrd="0" presId="urn:microsoft.com/office/officeart/2005/8/layout/hierarchy3"/>
    <dgm:cxn modelId="{B9C494CD-E7FB-43E0-B6DF-A3A285653368}" type="presParOf" srcId="{7A049204-EDC7-48B4-A2D3-4BA47D0FABD3}" destId="{7A2C6FF2-A896-4721-8C23-9BFD5793CDFC}" srcOrd="11" destOrd="0" presId="urn:microsoft.com/office/officeart/2005/8/layout/hierarchy3"/>
    <dgm:cxn modelId="{98D9838E-83D7-4F9A-B001-32F9859F5B98}" type="presParOf" srcId="{7A049204-EDC7-48B4-A2D3-4BA47D0FABD3}" destId="{586C40E2-3F2D-47BD-B881-3C3F2CFDA293}" srcOrd="12" destOrd="0" presId="urn:microsoft.com/office/officeart/2005/8/layout/hierarchy3"/>
    <dgm:cxn modelId="{DBBD5FF1-B8F5-4A60-9AF6-D8D53375C4CB}" type="presParOf" srcId="{7A049204-EDC7-48B4-A2D3-4BA47D0FABD3}" destId="{AF7C053D-3D25-4109-ADD0-358953C4C7EB}" srcOrd="13" destOrd="0" presId="urn:microsoft.com/office/officeart/2005/8/layout/hierarchy3"/>
    <dgm:cxn modelId="{14E790A7-B27A-4FE1-AF95-511075C19E8F}" type="presParOf" srcId="{7A049204-EDC7-48B4-A2D3-4BA47D0FABD3}" destId="{CBCBB894-24E2-47A3-A811-AAB8E1AA47F9}" srcOrd="14" destOrd="0" presId="urn:microsoft.com/office/officeart/2005/8/layout/hierarchy3"/>
    <dgm:cxn modelId="{25F604EE-37EA-4258-B50E-7313CBE379D9}" type="presParOf" srcId="{7A049204-EDC7-48B4-A2D3-4BA47D0FABD3}" destId="{87FF334E-D3FF-4416-8C4D-A037412E42D2}" srcOrd="15" destOrd="0" presId="urn:microsoft.com/office/officeart/2005/8/layout/hierarchy3"/>
    <dgm:cxn modelId="{DD4A83AA-B659-4F28-BCD7-4BE6785AF53C}" type="presParOf" srcId="{7A049204-EDC7-48B4-A2D3-4BA47D0FABD3}" destId="{04A9982C-C767-40DA-8D63-C1C4129899B6}" srcOrd="16" destOrd="0" presId="urn:microsoft.com/office/officeart/2005/8/layout/hierarchy3"/>
    <dgm:cxn modelId="{D31006D0-4A71-4CCE-A4CF-9658AF1B7E8C}"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3F0D6E1-8F1F-4650-978C-4714B7404E05}"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p>
          <a:endParaRPr lang="es-EC"/>
        </a:p>
      </dgm:t>
    </dgm:pt>
    <dgm:pt modelId="{728AB470-27C7-463B-8BAB-4DC86E6F261D}">
      <dgm:prSet phldrT="[Texto]" custT="1"/>
      <dgm:spPr/>
      <dgm:t>
        <a:bodyPr/>
        <a:lstStyle/>
        <a:p>
          <a:pPr algn="ctr"/>
          <a:r>
            <a:rPr lang="es-EC" sz="3200" dirty="0" smtClean="0">
              <a:solidFill>
                <a:schemeClr val="accent3">
                  <a:lumMod val="75000"/>
                </a:schemeClr>
              </a:solidFill>
            </a:rPr>
            <a:t>ANDROID Y TARJETAS DE ADQUISICION</a:t>
          </a:r>
          <a:endParaRPr lang="es-EC" sz="3200" dirty="0">
            <a:solidFill>
              <a:schemeClr val="accent3">
                <a:lumMod val="75000"/>
              </a:schemeClr>
            </a:solidFill>
          </a:endParaRPr>
        </a:p>
      </dgm:t>
    </dgm:pt>
    <dgm:pt modelId="{4A027EFA-A0A4-4E1F-9BD7-0E4019A8136A}" type="parTrans" cxnId="{64475611-F375-429F-B7D5-CCFD1818F6ED}">
      <dgm:prSet/>
      <dgm:spPr/>
      <dgm:t>
        <a:bodyPr/>
        <a:lstStyle/>
        <a:p>
          <a:endParaRPr lang="es-EC"/>
        </a:p>
      </dgm:t>
    </dgm:pt>
    <dgm:pt modelId="{B20D745A-55DC-4908-9A42-F0A9D28A5913}" type="sibTrans" cxnId="{64475611-F375-429F-B7D5-CCFD1818F6ED}">
      <dgm:prSet/>
      <dgm:spPr/>
      <dgm:t>
        <a:bodyPr/>
        <a:lstStyle/>
        <a:p>
          <a:endParaRPr lang="es-EC"/>
        </a:p>
      </dgm:t>
    </dgm:pt>
    <dgm:pt modelId="{6A9E8FB8-88A2-4609-99D6-46790B63033D}">
      <dgm:prSet/>
      <dgm:spPr/>
      <dgm:t>
        <a:bodyPr/>
        <a:lstStyle/>
        <a:p>
          <a:pPr algn="just"/>
          <a:r>
            <a:rPr lang="es-EC" dirty="0" smtClean="0">
              <a:solidFill>
                <a:schemeClr val="accent1">
                  <a:lumMod val="75000"/>
                </a:schemeClr>
              </a:solidFill>
            </a:rPr>
            <a:t>En los últimos años los teléfonos móviles han evolucionado, en sus diversas aplicaciones en el transcurso de los años.</a:t>
          </a:r>
          <a:endParaRPr lang="es-EC" dirty="0">
            <a:solidFill>
              <a:schemeClr val="accent1">
                <a:lumMod val="75000"/>
              </a:schemeClr>
            </a:solidFill>
          </a:endParaRPr>
        </a:p>
      </dgm:t>
    </dgm:pt>
    <dgm:pt modelId="{52E11010-ED46-40B1-9C48-71BB2552D410}" type="parTrans" cxnId="{7F8E2312-66E9-450F-B5CB-67C36C649FC7}">
      <dgm:prSet/>
      <dgm:spPr/>
      <dgm:t>
        <a:bodyPr/>
        <a:lstStyle/>
        <a:p>
          <a:endParaRPr lang="es-EC"/>
        </a:p>
      </dgm:t>
    </dgm:pt>
    <dgm:pt modelId="{CDD9EF46-BE04-4BB4-86C4-592E09E6700C}" type="sibTrans" cxnId="{7F8E2312-66E9-450F-B5CB-67C36C649FC7}">
      <dgm:prSet/>
      <dgm:spPr/>
      <dgm:t>
        <a:bodyPr/>
        <a:lstStyle/>
        <a:p>
          <a:endParaRPr lang="es-EC"/>
        </a:p>
      </dgm:t>
    </dgm:pt>
    <dgm:pt modelId="{7E2BC664-DB69-4F54-9B34-858FF5B55B29}">
      <dgm:prSet phldrT="[Texto]"/>
      <dgm:spPr/>
      <dgm:t>
        <a:bodyPr/>
        <a:lstStyle/>
        <a:p>
          <a:pPr algn="just"/>
          <a:r>
            <a:rPr lang="es-EC" dirty="0" smtClean="0">
              <a:solidFill>
                <a:schemeClr val="accent4">
                  <a:lumMod val="60000"/>
                  <a:lumOff val="40000"/>
                </a:schemeClr>
              </a:solidFill>
            </a:rPr>
            <a:t>Es así como nace Android, el mismo que es un sistema operativo y una plataforma de software, basado en Linux para teléfonos móviles</a:t>
          </a:r>
          <a:r>
            <a:rPr lang="es-EC" dirty="0" smtClean="0"/>
            <a:t>.</a:t>
          </a:r>
          <a:endParaRPr lang="es-EC" dirty="0"/>
        </a:p>
      </dgm:t>
    </dgm:pt>
    <dgm:pt modelId="{7A29DD30-8B9A-4B4C-A302-27A28FDCCCCC}" type="parTrans" cxnId="{DFA21C0E-4F7A-449D-B2E2-A55D2CE6B6B9}">
      <dgm:prSet/>
      <dgm:spPr/>
      <dgm:t>
        <a:bodyPr/>
        <a:lstStyle/>
        <a:p>
          <a:endParaRPr lang="es-EC"/>
        </a:p>
      </dgm:t>
    </dgm:pt>
    <dgm:pt modelId="{E2116B6D-D5E4-4F26-A19A-4B90272395E0}" type="sibTrans" cxnId="{DFA21C0E-4F7A-449D-B2E2-A55D2CE6B6B9}">
      <dgm:prSet/>
      <dgm:spPr/>
      <dgm:t>
        <a:bodyPr/>
        <a:lstStyle/>
        <a:p>
          <a:endParaRPr lang="es-EC"/>
        </a:p>
      </dgm:t>
    </dgm:pt>
    <dgm:pt modelId="{3E5C66DA-7DCF-4BD8-8FF4-564DDEDE45C1}">
      <dgm:prSet phldrT="[Texto]"/>
      <dgm:spPr/>
      <dgm:t>
        <a:bodyPr/>
        <a:lstStyle/>
        <a:p>
          <a:pPr algn="just"/>
          <a:r>
            <a:rPr lang="es-EC" dirty="0" smtClean="0">
              <a:solidFill>
                <a:schemeClr val="accent1">
                  <a:lumMod val="75000"/>
                </a:schemeClr>
              </a:solidFill>
            </a:rPr>
            <a:t>Android permite programar en un entorno de trabajo (</a:t>
          </a:r>
          <a:r>
            <a:rPr lang="es-EC" dirty="0" err="1" smtClean="0">
              <a:solidFill>
                <a:schemeClr val="accent1">
                  <a:lumMod val="75000"/>
                </a:schemeClr>
              </a:solidFill>
            </a:rPr>
            <a:t>framework</a:t>
          </a:r>
          <a:r>
            <a:rPr lang="es-EC" dirty="0" smtClean="0">
              <a:solidFill>
                <a:schemeClr val="accent1">
                  <a:lumMod val="75000"/>
                </a:schemeClr>
              </a:solidFill>
            </a:rPr>
            <a:t>) de Java, aplicaciones sobre una máquina virtual </a:t>
          </a:r>
          <a:r>
            <a:rPr lang="es-EC" dirty="0" err="1" smtClean="0">
              <a:solidFill>
                <a:schemeClr val="accent1">
                  <a:lumMod val="75000"/>
                </a:schemeClr>
              </a:solidFill>
            </a:rPr>
            <a:t>Dalvik</a:t>
          </a:r>
          <a:r>
            <a:rPr lang="es-EC" dirty="0" smtClean="0">
              <a:solidFill>
                <a:schemeClr val="accent1">
                  <a:lumMod val="75000"/>
                </a:schemeClr>
              </a:solidFill>
            </a:rPr>
            <a:t> (una variación de una máquina de Java con compilación en tiempo de ejecución). </a:t>
          </a:r>
          <a:endParaRPr lang="es-EC" dirty="0">
            <a:solidFill>
              <a:schemeClr val="accent1">
                <a:lumMod val="75000"/>
              </a:schemeClr>
            </a:solidFill>
          </a:endParaRPr>
        </a:p>
      </dgm:t>
    </dgm:pt>
    <dgm:pt modelId="{9011B8AE-03F8-4C7D-87A3-BD4F46F3B709}" type="parTrans" cxnId="{8A48E66E-1B5B-4D88-95CF-CA71DA36CEAF}">
      <dgm:prSet/>
      <dgm:spPr/>
      <dgm:t>
        <a:bodyPr/>
        <a:lstStyle/>
        <a:p>
          <a:endParaRPr lang="es-EC"/>
        </a:p>
      </dgm:t>
    </dgm:pt>
    <dgm:pt modelId="{9614D962-6EA8-4861-A503-DBE195589D9B}" type="sibTrans" cxnId="{8A48E66E-1B5B-4D88-95CF-CA71DA36CEAF}">
      <dgm:prSet/>
      <dgm:spPr/>
      <dgm:t>
        <a:bodyPr/>
        <a:lstStyle/>
        <a:p>
          <a:endParaRPr lang="es-EC"/>
        </a:p>
      </dgm:t>
    </dgm:pt>
    <dgm:pt modelId="{9783140E-D731-44E1-A4BA-42B0026B26B1}" type="pres">
      <dgm:prSet presAssocID="{83F0D6E1-8F1F-4650-978C-4714B7404E05}" presName="layout" presStyleCnt="0">
        <dgm:presLayoutVars>
          <dgm:chMax/>
          <dgm:chPref/>
          <dgm:dir/>
          <dgm:resizeHandles/>
        </dgm:presLayoutVars>
      </dgm:prSet>
      <dgm:spPr/>
    </dgm:pt>
    <dgm:pt modelId="{6BCFF709-2CD2-4E91-ADFA-08C7FE4DA62F}" type="pres">
      <dgm:prSet presAssocID="{728AB470-27C7-463B-8BAB-4DC86E6F261D}" presName="root" presStyleCnt="0">
        <dgm:presLayoutVars>
          <dgm:chMax/>
          <dgm:chPref/>
        </dgm:presLayoutVars>
      </dgm:prSet>
      <dgm:spPr/>
    </dgm:pt>
    <dgm:pt modelId="{1F8F489C-2D59-4580-A534-97DCD4E0DDF8}" type="pres">
      <dgm:prSet presAssocID="{728AB470-27C7-463B-8BAB-4DC86E6F261D}" presName="rootComposite" presStyleCnt="0">
        <dgm:presLayoutVars/>
      </dgm:prSet>
      <dgm:spPr/>
    </dgm:pt>
    <dgm:pt modelId="{0E01CF10-0E2D-487D-A1C9-CC3944E0D451}" type="pres">
      <dgm:prSet presAssocID="{728AB470-27C7-463B-8BAB-4DC86E6F261D}" presName="ParentAccent" presStyleLbl="alignNode1" presStyleIdx="0" presStyleCnt="1"/>
      <dgm:spPr/>
    </dgm:pt>
    <dgm:pt modelId="{79A4139F-2BBA-4CE2-A9E1-60E5996DE869}" type="pres">
      <dgm:prSet presAssocID="{728AB470-27C7-463B-8BAB-4DC86E6F261D}" presName="ParentSmallAccent" presStyleLbl="fgAcc1" presStyleIdx="0" presStyleCnt="1"/>
      <dgm:spPr/>
    </dgm:pt>
    <dgm:pt modelId="{573944EF-2718-4D62-832A-8598C225E169}" type="pres">
      <dgm:prSet presAssocID="{728AB470-27C7-463B-8BAB-4DC86E6F261D}" presName="Parent" presStyleLbl="revTx" presStyleIdx="0" presStyleCnt="4" custScaleX="128677">
        <dgm:presLayoutVars>
          <dgm:chMax/>
          <dgm:chPref val="4"/>
          <dgm:bulletEnabled val="1"/>
        </dgm:presLayoutVars>
      </dgm:prSet>
      <dgm:spPr/>
      <dgm:t>
        <a:bodyPr/>
        <a:lstStyle/>
        <a:p>
          <a:endParaRPr lang="es-EC"/>
        </a:p>
      </dgm:t>
    </dgm:pt>
    <dgm:pt modelId="{C25E0B77-9D7A-4DF1-AF9C-D2B7E6251535}" type="pres">
      <dgm:prSet presAssocID="{728AB470-27C7-463B-8BAB-4DC86E6F261D}" presName="childShape" presStyleCnt="0">
        <dgm:presLayoutVars>
          <dgm:chMax val="0"/>
          <dgm:chPref val="0"/>
        </dgm:presLayoutVars>
      </dgm:prSet>
      <dgm:spPr/>
    </dgm:pt>
    <dgm:pt modelId="{83B4CA93-D88B-4535-85C8-691A45C349B4}" type="pres">
      <dgm:prSet presAssocID="{6A9E8FB8-88A2-4609-99D6-46790B63033D}" presName="childComposite" presStyleCnt="0">
        <dgm:presLayoutVars>
          <dgm:chMax val="0"/>
          <dgm:chPref val="0"/>
        </dgm:presLayoutVars>
      </dgm:prSet>
      <dgm:spPr/>
    </dgm:pt>
    <dgm:pt modelId="{864F9AB2-DD14-4FDD-8A4D-D09DA71641F4}" type="pres">
      <dgm:prSet presAssocID="{6A9E8FB8-88A2-4609-99D6-46790B63033D}" presName="ChildAccent" presStyleLbl="solidFgAcc1" presStyleIdx="0" presStyleCnt="3"/>
      <dgm:spPr/>
    </dgm:pt>
    <dgm:pt modelId="{FAFDD02F-24EB-407B-BA77-4015841221E2}" type="pres">
      <dgm:prSet presAssocID="{6A9E8FB8-88A2-4609-99D6-46790B63033D}" presName="Child" presStyleLbl="revTx" presStyleIdx="1" presStyleCnt="4">
        <dgm:presLayoutVars>
          <dgm:chMax val="0"/>
          <dgm:chPref val="0"/>
          <dgm:bulletEnabled val="1"/>
        </dgm:presLayoutVars>
      </dgm:prSet>
      <dgm:spPr/>
      <dgm:t>
        <a:bodyPr/>
        <a:lstStyle/>
        <a:p>
          <a:endParaRPr lang="es-EC"/>
        </a:p>
      </dgm:t>
    </dgm:pt>
    <dgm:pt modelId="{C54F1495-E6DA-4ADC-8CDB-83A8EE7A381F}" type="pres">
      <dgm:prSet presAssocID="{7E2BC664-DB69-4F54-9B34-858FF5B55B29}" presName="childComposite" presStyleCnt="0">
        <dgm:presLayoutVars>
          <dgm:chMax val="0"/>
          <dgm:chPref val="0"/>
        </dgm:presLayoutVars>
      </dgm:prSet>
      <dgm:spPr/>
    </dgm:pt>
    <dgm:pt modelId="{497AC673-0F52-4964-8C06-20E62CBA5563}" type="pres">
      <dgm:prSet presAssocID="{7E2BC664-DB69-4F54-9B34-858FF5B55B29}" presName="ChildAccent" presStyleLbl="solidFgAcc1" presStyleIdx="1" presStyleCnt="3"/>
      <dgm:spPr/>
    </dgm:pt>
    <dgm:pt modelId="{7467E653-06DB-4732-A28C-C28549B26828}" type="pres">
      <dgm:prSet presAssocID="{7E2BC664-DB69-4F54-9B34-858FF5B55B29}" presName="Child" presStyleLbl="revTx" presStyleIdx="2" presStyleCnt="4">
        <dgm:presLayoutVars>
          <dgm:chMax val="0"/>
          <dgm:chPref val="0"/>
          <dgm:bulletEnabled val="1"/>
        </dgm:presLayoutVars>
      </dgm:prSet>
      <dgm:spPr/>
      <dgm:t>
        <a:bodyPr/>
        <a:lstStyle/>
        <a:p>
          <a:endParaRPr lang="es-EC"/>
        </a:p>
      </dgm:t>
    </dgm:pt>
    <dgm:pt modelId="{16F0DD48-12EB-4D67-AB4A-AF08B9358A3E}" type="pres">
      <dgm:prSet presAssocID="{3E5C66DA-7DCF-4BD8-8FF4-564DDEDE45C1}" presName="childComposite" presStyleCnt="0">
        <dgm:presLayoutVars>
          <dgm:chMax val="0"/>
          <dgm:chPref val="0"/>
        </dgm:presLayoutVars>
      </dgm:prSet>
      <dgm:spPr/>
    </dgm:pt>
    <dgm:pt modelId="{0FFD7B2C-F18B-46BA-8359-2B8FFE917722}" type="pres">
      <dgm:prSet presAssocID="{3E5C66DA-7DCF-4BD8-8FF4-564DDEDE45C1}" presName="ChildAccent" presStyleLbl="solidFgAcc1" presStyleIdx="2" presStyleCnt="3"/>
      <dgm:spPr/>
    </dgm:pt>
    <dgm:pt modelId="{39093D76-75D0-41A0-8011-C643FCFF2ECC}" type="pres">
      <dgm:prSet presAssocID="{3E5C66DA-7DCF-4BD8-8FF4-564DDEDE45C1}" presName="Child" presStyleLbl="revTx" presStyleIdx="3" presStyleCnt="4">
        <dgm:presLayoutVars>
          <dgm:chMax val="0"/>
          <dgm:chPref val="0"/>
          <dgm:bulletEnabled val="1"/>
        </dgm:presLayoutVars>
      </dgm:prSet>
      <dgm:spPr/>
      <dgm:t>
        <a:bodyPr/>
        <a:lstStyle/>
        <a:p>
          <a:endParaRPr lang="es-EC"/>
        </a:p>
      </dgm:t>
    </dgm:pt>
  </dgm:ptLst>
  <dgm:cxnLst>
    <dgm:cxn modelId="{DFA21C0E-4F7A-449D-B2E2-A55D2CE6B6B9}" srcId="{728AB470-27C7-463B-8BAB-4DC86E6F261D}" destId="{7E2BC664-DB69-4F54-9B34-858FF5B55B29}" srcOrd="1" destOrd="0" parTransId="{7A29DD30-8B9A-4B4C-A302-27A28FDCCCCC}" sibTransId="{E2116B6D-D5E4-4F26-A19A-4B90272395E0}"/>
    <dgm:cxn modelId="{292C911A-42BF-4C7B-80B5-172A975200DC}" type="presOf" srcId="{83F0D6E1-8F1F-4650-978C-4714B7404E05}" destId="{9783140E-D731-44E1-A4BA-42B0026B26B1}" srcOrd="0" destOrd="0" presId="urn:microsoft.com/office/officeart/2008/layout/SquareAccentList"/>
    <dgm:cxn modelId="{7F8E2312-66E9-450F-B5CB-67C36C649FC7}" srcId="{728AB470-27C7-463B-8BAB-4DC86E6F261D}" destId="{6A9E8FB8-88A2-4609-99D6-46790B63033D}" srcOrd="0" destOrd="0" parTransId="{52E11010-ED46-40B1-9C48-71BB2552D410}" sibTransId="{CDD9EF46-BE04-4BB4-86C4-592E09E6700C}"/>
    <dgm:cxn modelId="{C0BA9E51-3F5F-45F2-859D-918698C53981}" type="presOf" srcId="{728AB470-27C7-463B-8BAB-4DC86E6F261D}" destId="{573944EF-2718-4D62-832A-8598C225E169}" srcOrd="0" destOrd="0" presId="urn:microsoft.com/office/officeart/2008/layout/SquareAccentList"/>
    <dgm:cxn modelId="{12A7CFFB-993E-4245-85BC-C441BB95606F}" type="presOf" srcId="{7E2BC664-DB69-4F54-9B34-858FF5B55B29}" destId="{7467E653-06DB-4732-A28C-C28549B26828}" srcOrd="0" destOrd="0" presId="urn:microsoft.com/office/officeart/2008/layout/SquareAccentList"/>
    <dgm:cxn modelId="{AD0AB639-8DCC-475C-A676-15B67FE95127}" type="presOf" srcId="{6A9E8FB8-88A2-4609-99D6-46790B63033D}" destId="{FAFDD02F-24EB-407B-BA77-4015841221E2}" srcOrd="0" destOrd="0" presId="urn:microsoft.com/office/officeart/2008/layout/SquareAccentList"/>
    <dgm:cxn modelId="{8A48E66E-1B5B-4D88-95CF-CA71DA36CEAF}" srcId="{728AB470-27C7-463B-8BAB-4DC86E6F261D}" destId="{3E5C66DA-7DCF-4BD8-8FF4-564DDEDE45C1}" srcOrd="2" destOrd="0" parTransId="{9011B8AE-03F8-4C7D-87A3-BD4F46F3B709}" sibTransId="{9614D962-6EA8-4861-A503-DBE195589D9B}"/>
    <dgm:cxn modelId="{2932AD55-A87D-4CBC-8831-5C979DE33E39}" type="presOf" srcId="{3E5C66DA-7DCF-4BD8-8FF4-564DDEDE45C1}" destId="{39093D76-75D0-41A0-8011-C643FCFF2ECC}" srcOrd="0" destOrd="0" presId="urn:microsoft.com/office/officeart/2008/layout/SquareAccentList"/>
    <dgm:cxn modelId="{64475611-F375-429F-B7D5-CCFD1818F6ED}" srcId="{83F0D6E1-8F1F-4650-978C-4714B7404E05}" destId="{728AB470-27C7-463B-8BAB-4DC86E6F261D}" srcOrd="0" destOrd="0" parTransId="{4A027EFA-A0A4-4E1F-9BD7-0E4019A8136A}" sibTransId="{B20D745A-55DC-4908-9A42-F0A9D28A5913}"/>
    <dgm:cxn modelId="{A63A777D-C291-49A8-AC24-CED2B4CE1BFF}" type="presParOf" srcId="{9783140E-D731-44E1-A4BA-42B0026B26B1}" destId="{6BCFF709-2CD2-4E91-ADFA-08C7FE4DA62F}" srcOrd="0" destOrd="0" presId="urn:microsoft.com/office/officeart/2008/layout/SquareAccentList"/>
    <dgm:cxn modelId="{3348B440-498E-4161-8935-DF4AFF2D2E10}" type="presParOf" srcId="{6BCFF709-2CD2-4E91-ADFA-08C7FE4DA62F}" destId="{1F8F489C-2D59-4580-A534-97DCD4E0DDF8}" srcOrd="0" destOrd="0" presId="urn:microsoft.com/office/officeart/2008/layout/SquareAccentList"/>
    <dgm:cxn modelId="{AC95FB83-A7E3-48FE-94A9-5E3CF0F4A6C1}" type="presParOf" srcId="{1F8F489C-2D59-4580-A534-97DCD4E0DDF8}" destId="{0E01CF10-0E2D-487D-A1C9-CC3944E0D451}" srcOrd="0" destOrd="0" presId="urn:microsoft.com/office/officeart/2008/layout/SquareAccentList"/>
    <dgm:cxn modelId="{FCE42E6A-97C5-47B1-BB15-EC6035E745AE}" type="presParOf" srcId="{1F8F489C-2D59-4580-A534-97DCD4E0DDF8}" destId="{79A4139F-2BBA-4CE2-A9E1-60E5996DE869}" srcOrd="1" destOrd="0" presId="urn:microsoft.com/office/officeart/2008/layout/SquareAccentList"/>
    <dgm:cxn modelId="{19381EC0-06E1-4018-9226-EE87BFC40B0E}" type="presParOf" srcId="{1F8F489C-2D59-4580-A534-97DCD4E0DDF8}" destId="{573944EF-2718-4D62-832A-8598C225E169}" srcOrd="2" destOrd="0" presId="urn:microsoft.com/office/officeart/2008/layout/SquareAccentList"/>
    <dgm:cxn modelId="{03425170-0BA2-4889-881E-346C2C5C665D}" type="presParOf" srcId="{6BCFF709-2CD2-4E91-ADFA-08C7FE4DA62F}" destId="{C25E0B77-9D7A-4DF1-AF9C-D2B7E6251535}" srcOrd="1" destOrd="0" presId="urn:microsoft.com/office/officeart/2008/layout/SquareAccentList"/>
    <dgm:cxn modelId="{4B8CB537-4544-4D7D-8B9D-1FFF873F4221}" type="presParOf" srcId="{C25E0B77-9D7A-4DF1-AF9C-D2B7E6251535}" destId="{83B4CA93-D88B-4535-85C8-691A45C349B4}" srcOrd="0" destOrd="0" presId="urn:microsoft.com/office/officeart/2008/layout/SquareAccentList"/>
    <dgm:cxn modelId="{EF8D2801-141A-445C-B77E-DEB12A9CDAC3}" type="presParOf" srcId="{83B4CA93-D88B-4535-85C8-691A45C349B4}" destId="{864F9AB2-DD14-4FDD-8A4D-D09DA71641F4}" srcOrd="0" destOrd="0" presId="urn:microsoft.com/office/officeart/2008/layout/SquareAccentList"/>
    <dgm:cxn modelId="{79FCD639-2463-4F46-878D-37F0966A6F31}" type="presParOf" srcId="{83B4CA93-D88B-4535-85C8-691A45C349B4}" destId="{FAFDD02F-24EB-407B-BA77-4015841221E2}" srcOrd="1" destOrd="0" presId="urn:microsoft.com/office/officeart/2008/layout/SquareAccentList"/>
    <dgm:cxn modelId="{866ABFCD-D0C2-4CF6-A159-F28ADD1F49D7}" type="presParOf" srcId="{C25E0B77-9D7A-4DF1-AF9C-D2B7E6251535}" destId="{C54F1495-E6DA-4ADC-8CDB-83A8EE7A381F}" srcOrd="1" destOrd="0" presId="urn:microsoft.com/office/officeart/2008/layout/SquareAccentList"/>
    <dgm:cxn modelId="{8C85580F-3B42-4456-A23A-3E50BCA7A761}" type="presParOf" srcId="{C54F1495-E6DA-4ADC-8CDB-83A8EE7A381F}" destId="{497AC673-0F52-4964-8C06-20E62CBA5563}" srcOrd="0" destOrd="0" presId="urn:microsoft.com/office/officeart/2008/layout/SquareAccentList"/>
    <dgm:cxn modelId="{5EEFD985-CF64-4409-87D6-88F2DE2ECB8C}" type="presParOf" srcId="{C54F1495-E6DA-4ADC-8CDB-83A8EE7A381F}" destId="{7467E653-06DB-4732-A28C-C28549B26828}" srcOrd="1" destOrd="0" presId="urn:microsoft.com/office/officeart/2008/layout/SquareAccentList"/>
    <dgm:cxn modelId="{34F9DF4B-A68C-42F5-AB67-42F34FC8911E}" type="presParOf" srcId="{C25E0B77-9D7A-4DF1-AF9C-D2B7E6251535}" destId="{16F0DD48-12EB-4D67-AB4A-AF08B9358A3E}" srcOrd="2" destOrd="0" presId="urn:microsoft.com/office/officeart/2008/layout/SquareAccentList"/>
    <dgm:cxn modelId="{CBB5D57D-3BC9-4865-B31C-DF8CF164C61D}" type="presParOf" srcId="{16F0DD48-12EB-4D67-AB4A-AF08B9358A3E}" destId="{0FFD7B2C-F18B-46BA-8359-2B8FFE917722}" srcOrd="0" destOrd="0" presId="urn:microsoft.com/office/officeart/2008/layout/SquareAccentList"/>
    <dgm:cxn modelId="{BF1ED928-B0D2-4C0D-8C02-22A02524E923}" type="presParOf" srcId="{16F0DD48-12EB-4D67-AB4A-AF08B9358A3E}" destId="{39093D76-75D0-41A0-8011-C643FCFF2ECC}"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tyle>
          <a:lnRef idx="1">
            <a:schemeClr val="accent4"/>
          </a:lnRef>
          <a:fillRef idx="2">
            <a:schemeClr val="accent4"/>
          </a:fillRef>
          <a:effectRef idx="1">
            <a:schemeClr val="accent4"/>
          </a:effectRef>
          <a:fontRef idx="minor">
            <a:schemeClr val="dk1"/>
          </a:fontRef>
        </dgm:style>
      </dgm:prSet>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2">
            <a:schemeClr val="accent3"/>
          </a:lnRef>
          <a:fillRef idx="1">
            <a:schemeClr val="lt1"/>
          </a:fillRef>
          <a:effectRef idx="0">
            <a:schemeClr val="accent3"/>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custLinFactNeighborX="-4021" custLinFactNeighborY="9651">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7" presStyleCnt="9"/>
      <dgm:spPr/>
      <dgm:t>
        <a:bodyPr/>
        <a:lstStyle/>
        <a:p>
          <a:endParaRPr lang="es-EC"/>
        </a:p>
      </dgm:t>
    </dgm:pt>
    <dgm:pt modelId="{87FF334E-D3FF-4416-8C4D-A037412E42D2}" type="pres">
      <dgm:prSet presAssocID="{CAA18FB2-BD46-408D-AB23-DCE4ADE351D6}"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BF31FCA2-2BC7-4330-BCAA-54D8AE19B565}" type="presOf" srcId="{5AD9A76E-7306-403F-A427-95895EFB8EAF}" destId="{ED6120C0-A1EF-4AA0-BCC1-AEF6D3206CF1}" srcOrd="0" destOrd="0" presId="urn:microsoft.com/office/officeart/2005/8/layout/hierarchy3"/>
    <dgm:cxn modelId="{C5B52314-82C2-454E-B647-36B7CA4A240E}" type="presOf" srcId="{CAA18FB2-BD46-408D-AB23-DCE4ADE351D6}" destId="{87FF334E-D3FF-4416-8C4D-A037412E42D2}"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290A106A-F246-4C5B-93A6-F0FB73CFFD05}" srcId="{DC138600-D13F-44B8-8307-8DD94E951209}" destId="{63CD5417-708F-4F46-959B-EA56BF97E343}" srcOrd="0" destOrd="0" parTransId="{51C85C37-1E73-4512-B259-AD23A8BBE9C7}" sibTransId="{E39BB350-BDFD-4722-8759-8FDCCE233D50}"/>
    <dgm:cxn modelId="{D2FE12CF-45DA-4E0D-8BF1-9AD169DD7319}" srcId="{63CD5417-708F-4F46-959B-EA56BF97E343}" destId="{2E2F90D7-FCA1-498C-A05D-FE9F5C5430C0}" srcOrd="1" destOrd="0" parTransId="{1E9DEFDC-6A5B-4DD8-B7EF-0406AB9A9D6F}" sibTransId="{A55B9831-C4EA-49AF-8FA2-1200F28A6CA7}"/>
    <dgm:cxn modelId="{2E03D79C-F27F-42D1-B0E2-D81CF05E7E9B}" type="presOf" srcId="{6EB145A4-C3A1-4791-A75B-D72505C3CA11}" destId="{29528962-E7EA-4DEB-B519-3F1A47E579C8}" srcOrd="0" destOrd="0" presId="urn:microsoft.com/office/officeart/2005/8/layout/hierarchy3"/>
    <dgm:cxn modelId="{8696A5AB-A1E3-4F37-B0B7-86995DF5C5A9}" type="presOf" srcId="{783A0A3D-C5E0-4AE1-9107-BD6AFD220E98}" destId="{C9645E2E-D67C-4A89-8A5A-704E3B192248}" srcOrd="0" destOrd="0" presId="urn:microsoft.com/office/officeart/2005/8/layout/hierarchy3"/>
    <dgm:cxn modelId="{9CE77479-34B3-4318-B1C0-356A31C3A4C3}" type="presOf" srcId="{86FDAA85-4BCB-4B70-9CB2-3E68B9F98559}" destId="{586C40E2-3F2D-47BD-B881-3C3F2CFDA293}" srcOrd="0" destOrd="0" presId="urn:microsoft.com/office/officeart/2005/8/layout/hierarchy3"/>
    <dgm:cxn modelId="{26122735-860E-4D52-A6E5-BF3079E5E550}" type="presOf" srcId="{F0750D0C-399A-48C8-8389-953DB562D50F}" destId="{9CB5CDB4-147C-40AF-B007-3A029CC98A4A}" srcOrd="0" destOrd="0" presId="urn:microsoft.com/office/officeart/2005/8/layout/hierarchy3"/>
    <dgm:cxn modelId="{39C30DB4-EDDC-46B4-B329-85C3779A3BC1}" srcId="{63CD5417-708F-4F46-959B-EA56BF97E343}" destId="{12C8BCA0-57D2-4CFA-9DE6-4B99AB6EC2C7}" srcOrd="0" destOrd="0" parTransId="{275F2465-4CE6-44CA-AB23-071B7CA88AE4}" sibTransId="{3D992A37-A153-466E-9F7D-C7FC8D944F9D}"/>
    <dgm:cxn modelId="{491285EB-2AEC-4892-98EC-43E87458B601}" type="presOf" srcId="{704D8044-9605-48E3-91F4-15CE65B83232}" destId="{04A9982C-C767-40DA-8D63-C1C4129899B6}" srcOrd="0" destOrd="0" presId="urn:microsoft.com/office/officeart/2005/8/layout/hierarchy3"/>
    <dgm:cxn modelId="{699D582C-B6E4-4765-88FB-FE23FEF6BF15}" srcId="{63CD5417-708F-4F46-959B-EA56BF97E343}" destId="{6EB145A4-C3A1-4791-A75B-D72505C3CA11}" srcOrd="8" destOrd="0" parTransId="{704D8044-9605-48E3-91F4-15CE65B83232}" sibTransId="{FBA689FE-D6B5-4A20-AE46-FF847F6282DB}"/>
    <dgm:cxn modelId="{B8904742-91CD-40C0-89D3-3E6490F8C2E7}" type="presOf" srcId="{275F2465-4CE6-44CA-AB23-071B7CA88AE4}" destId="{9BF2F854-04D4-4608-95CB-100519596AB8}" srcOrd="0" destOrd="0" presId="urn:microsoft.com/office/officeart/2005/8/layout/hierarchy3"/>
    <dgm:cxn modelId="{3825EA5C-D43D-4FA5-80A9-4B9543275BD7}" srcId="{63CD5417-708F-4F46-959B-EA56BF97E343}" destId="{843A20D3-B2C8-41DF-9D5E-8C0258A07E48}" srcOrd="6" destOrd="0" parTransId="{86FDAA85-4BCB-4B70-9CB2-3E68B9F98559}" sibTransId="{7E2AD968-DD2B-479A-8160-2A334B8209A6}"/>
    <dgm:cxn modelId="{4CC2A624-50AE-4BEE-8598-E7764EC5E23F}" type="presOf" srcId="{1F78FAC3-B552-4FC9-9672-0613CF331146}" destId="{CBCBB894-24E2-47A3-A811-AAB8E1AA47F9}" srcOrd="0" destOrd="0" presId="urn:microsoft.com/office/officeart/2005/8/layout/hierarchy3"/>
    <dgm:cxn modelId="{1E4C6213-1EB1-474C-B57E-88F69202DE53}" srcId="{63CD5417-708F-4F46-959B-EA56BF97E343}" destId="{3EEC1177-48B1-4CF6-A16A-6507EF3A9FDA}" srcOrd="5" destOrd="0" parTransId="{5AD9A76E-7306-403F-A427-95895EFB8EAF}" sibTransId="{F2527FBE-5B01-4230-9911-464DA4374341}"/>
    <dgm:cxn modelId="{3BBD420E-812D-44A2-BF4D-F53D9ED37065}" srcId="{63CD5417-708F-4F46-959B-EA56BF97E343}" destId="{F0750D0C-399A-48C8-8389-953DB562D50F}" srcOrd="4" destOrd="0" parTransId="{F6A74F36-FF52-477D-91AE-46A34E5A0A2C}" sibTransId="{E0A17363-9703-4813-A93B-6EB49946B13D}"/>
    <dgm:cxn modelId="{65308019-9C99-4F3F-9A9C-F371C45A16D8}" type="presOf" srcId="{DC138600-D13F-44B8-8307-8DD94E951209}" destId="{D713B281-B101-4278-8853-A7A540BF3BA5}" srcOrd="0" destOrd="0" presId="urn:microsoft.com/office/officeart/2005/8/layout/hierarchy3"/>
    <dgm:cxn modelId="{478D483E-2885-4189-BF53-70E8D9920B44}" type="presOf" srcId="{1E9DEFDC-6A5B-4DD8-B7EF-0406AB9A9D6F}" destId="{2FB37ED4-337E-40A7-81C1-D7FF17DB5081}" srcOrd="0" destOrd="0" presId="urn:microsoft.com/office/officeart/2005/8/layout/hierarchy3"/>
    <dgm:cxn modelId="{21A03D81-1609-402B-A18C-F2C11404AC8B}" type="presOf" srcId="{3EEC1177-48B1-4CF6-A16A-6507EF3A9FDA}" destId="{7A2C6FF2-A896-4721-8C23-9BFD5793CDFC}" srcOrd="0" destOrd="0" presId="urn:microsoft.com/office/officeart/2005/8/layout/hierarchy3"/>
    <dgm:cxn modelId="{1A5E42B0-F93F-4EA8-93AF-E00EDA59800F}" type="presOf" srcId="{39F883C6-6528-49D3-A6FC-A18E2565AD99}" destId="{E08A4F0E-89BE-4D34-A12A-05FA3FB4F2D9}" srcOrd="0" destOrd="0" presId="urn:microsoft.com/office/officeart/2005/8/layout/hierarchy3"/>
    <dgm:cxn modelId="{453920FB-3877-4A5D-B801-D7F13756AC0B}" srcId="{63CD5417-708F-4F46-959B-EA56BF97E343}" destId="{CAA18FB2-BD46-408D-AB23-DCE4ADE351D6}" srcOrd="7" destOrd="0" parTransId="{1F78FAC3-B552-4FC9-9672-0613CF331146}" sibTransId="{827EDD01-6470-41B8-BC76-8EE532AA751D}"/>
    <dgm:cxn modelId="{0DF2A617-C852-48BC-ADB9-77F23F839191}" type="presOf" srcId="{12C8BCA0-57D2-4CFA-9DE6-4B99AB6EC2C7}" destId="{CD923B5B-20FF-4ABD-8541-76998D2B2433}" srcOrd="0" destOrd="0" presId="urn:microsoft.com/office/officeart/2005/8/layout/hierarchy3"/>
    <dgm:cxn modelId="{CE6BAB1B-39C3-41C6-BA96-AA393EB548A5}" type="presOf" srcId="{F6A74F36-FF52-477D-91AE-46A34E5A0A2C}" destId="{5E323282-4319-4A7D-8333-8AABC257BBC9}" srcOrd="0" destOrd="0" presId="urn:microsoft.com/office/officeart/2005/8/layout/hierarchy3"/>
    <dgm:cxn modelId="{E7799BDA-5C7F-4EE8-B2FD-46EE195400D3}" type="presOf" srcId="{843A20D3-B2C8-41DF-9D5E-8C0258A07E48}" destId="{AF7C053D-3D25-4109-ADD0-358953C4C7EB}" srcOrd="0" destOrd="0" presId="urn:microsoft.com/office/officeart/2005/8/layout/hierarchy3"/>
    <dgm:cxn modelId="{9CE3DDD0-BA19-4885-ACEB-14C70CB76E94}" type="presOf" srcId="{2E2F90D7-FCA1-498C-A05D-FE9F5C5430C0}" destId="{136076BE-D7E5-4CA9-9B3E-243C048CDF49}" srcOrd="0" destOrd="0" presId="urn:microsoft.com/office/officeart/2005/8/layout/hierarchy3"/>
    <dgm:cxn modelId="{A8CBBCE2-E9BA-4E90-A35A-963686FD7A4D}" type="presOf" srcId="{63CD5417-708F-4F46-959B-EA56BF97E343}" destId="{427FDD07-51EB-4CAB-BC6A-896A3EE200BB}" srcOrd="0" destOrd="0" presId="urn:microsoft.com/office/officeart/2005/8/layout/hierarchy3"/>
    <dgm:cxn modelId="{B673BD3D-46C0-4BA1-AA03-6FDD53C824F6}" type="presOf" srcId="{E918DEA0-E805-4E4C-95A5-A873E66C359E}" destId="{C60A0855-FC0D-4106-9BEE-0AD7136AA072}" srcOrd="0" destOrd="0" presId="urn:microsoft.com/office/officeart/2005/8/layout/hierarchy3"/>
    <dgm:cxn modelId="{1511D35A-5F51-4898-950B-29420AABA1D6}" type="presOf" srcId="{63CD5417-708F-4F46-959B-EA56BF97E343}" destId="{FEA67B32-9F67-4F56-A76A-6DD5BB4338C3}" srcOrd="1"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5DB78A32-14FA-4F31-9D20-980631F93DCD}" type="presOf" srcId="{64A73DF4-6BBB-4BF0-A1A9-7B606BFA3BAC}" destId="{5E9F7DC9-0BDF-4E46-A207-64C112135AF3}" srcOrd="0" destOrd="0" presId="urn:microsoft.com/office/officeart/2005/8/layout/hierarchy3"/>
    <dgm:cxn modelId="{A10C8837-46E7-49BA-A1FB-05BF65EFEEF3}" type="presParOf" srcId="{D713B281-B101-4278-8853-A7A540BF3BA5}" destId="{3C5F8080-ACEA-474C-8FA6-C15A78AB26D8}" srcOrd="0" destOrd="0" presId="urn:microsoft.com/office/officeart/2005/8/layout/hierarchy3"/>
    <dgm:cxn modelId="{1AE59B50-28A3-4646-BBBA-12E49A47DC98}" type="presParOf" srcId="{3C5F8080-ACEA-474C-8FA6-C15A78AB26D8}" destId="{8B8207F5-C600-4245-9D89-3C84B10AF42B}" srcOrd="0" destOrd="0" presId="urn:microsoft.com/office/officeart/2005/8/layout/hierarchy3"/>
    <dgm:cxn modelId="{81FEA6BA-E991-4B97-B6C1-FD969ADBD70D}" type="presParOf" srcId="{8B8207F5-C600-4245-9D89-3C84B10AF42B}" destId="{427FDD07-51EB-4CAB-BC6A-896A3EE200BB}" srcOrd="0" destOrd="0" presId="urn:microsoft.com/office/officeart/2005/8/layout/hierarchy3"/>
    <dgm:cxn modelId="{77400FC4-D557-4D3E-A576-44E88B9CC3DF}" type="presParOf" srcId="{8B8207F5-C600-4245-9D89-3C84B10AF42B}" destId="{FEA67B32-9F67-4F56-A76A-6DD5BB4338C3}" srcOrd="1" destOrd="0" presId="urn:microsoft.com/office/officeart/2005/8/layout/hierarchy3"/>
    <dgm:cxn modelId="{3A590973-3CA1-4CEA-94B5-C473607A4619}" type="presParOf" srcId="{3C5F8080-ACEA-474C-8FA6-C15A78AB26D8}" destId="{7A049204-EDC7-48B4-A2D3-4BA47D0FABD3}" srcOrd="1" destOrd="0" presId="urn:microsoft.com/office/officeart/2005/8/layout/hierarchy3"/>
    <dgm:cxn modelId="{548AF748-6131-40EC-9683-5C67B7C73114}" type="presParOf" srcId="{7A049204-EDC7-48B4-A2D3-4BA47D0FABD3}" destId="{9BF2F854-04D4-4608-95CB-100519596AB8}" srcOrd="0" destOrd="0" presId="urn:microsoft.com/office/officeart/2005/8/layout/hierarchy3"/>
    <dgm:cxn modelId="{B9281906-92AF-407B-97EF-305FB0AA4D7D}" type="presParOf" srcId="{7A049204-EDC7-48B4-A2D3-4BA47D0FABD3}" destId="{CD923B5B-20FF-4ABD-8541-76998D2B2433}" srcOrd="1" destOrd="0" presId="urn:microsoft.com/office/officeart/2005/8/layout/hierarchy3"/>
    <dgm:cxn modelId="{E355075F-5EEA-428F-9341-5C9E7D232A6C}" type="presParOf" srcId="{7A049204-EDC7-48B4-A2D3-4BA47D0FABD3}" destId="{2FB37ED4-337E-40A7-81C1-D7FF17DB5081}" srcOrd="2" destOrd="0" presId="urn:microsoft.com/office/officeart/2005/8/layout/hierarchy3"/>
    <dgm:cxn modelId="{1F3A29E5-A384-4CED-8DF4-A6608FAF9ADB}" type="presParOf" srcId="{7A049204-EDC7-48B4-A2D3-4BA47D0FABD3}" destId="{136076BE-D7E5-4CA9-9B3E-243C048CDF49}" srcOrd="3" destOrd="0" presId="urn:microsoft.com/office/officeart/2005/8/layout/hierarchy3"/>
    <dgm:cxn modelId="{679AA0B0-FAC3-4249-875A-EFB85469F900}" type="presParOf" srcId="{7A049204-EDC7-48B4-A2D3-4BA47D0FABD3}" destId="{5E9F7DC9-0BDF-4E46-A207-64C112135AF3}" srcOrd="4" destOrd="0" presId="urn:microsoft.com/office/officeart/2005/8/layout/hierarchy3"/>
    <dgm:cxn modelId="{A2E989D9-D7F8-4225-9530-69FD6192D699}" type="presParOf" srcId="{7A049204-EDC7-48B4-A2D3-4BA47D0FABD3}" destId="{C60A0855-FC0D-4106-9BEE-0AD7136AA072}" srcOrd="5" destOrd="0" presId="urn:microsoft.com/office/officeart/2005/8/layout/hierarchy3"/>
    <dgm:cxn modelId="{475A4B60-4954-4BF9-A8AD-436AB2EAAFDF}" type="presParOf" srcId="{7A049204-EDC7-48B4-A2D3-4BA47D0FABD3}" destId="{E08A4F0E-89BE-4D34-A12A-05FA3FB4F2D9}" srcOrd="6" destOrd="0" presId="urn:microsoft.com/office/officeart/2005/8/layout/hierarchy3"/>
    <dgm:cxn modelId="{3FDD2F34-71A5-4A63-9F01-BA0645961757}" type="presParOf" srcId="{7A049204-EDC7-48B4-A2D3-4BA47D0FABD3}" destId="{C9645E2E-D67C-4A89-8A5A-704E3B192248}" srcOrd="7" destOrd="0" presId="urn:microsoft.com/office/officeart/2005/8/layout/hierarchy3"/>
    <dgm:cxn modelId="{678FCF0F-0FEF-4A3E-A42D-2835432CD695}" type="presParOf" srcId="{7A049204-EDC7-48B4-A2D3-4BA47D0FABD3}" destId="{5E323282-4319-4A7D-8333-8AABC257BBC9}" srcOrd="8" destOrd="0" presId="urn:microsoft.com/office/officeart/2005/8/layout/hierarchy3"/>
    <dgm:cxn modelId="{7ED130F0-D1B7-4E14-BDDE-D87563B10185}" type="presParOf" srcId="{7A049204-EDC7-48B4-A2D3-4BA47D0FABD3}" destId="{9CB5CDB4-147C-40AF-B007-3A029CC98A4A}" srcOrd="9" destOrd="0" presId="urn:microsoft.com/office/officeart/2005/8/layout/hierarchy3"/>
    <dgm:cxn modelId="{49EA1C52-CA47-49DE-A10F-25C87EAB12E6}" type="presParOf" srcId="{7A049204-EDC7-48B4-A2D3-4BA47D0FABD3}" destId="{ED6120C0-A1EF-4AA0-BCC1-AEF6D3206CF1}" srcOrd="10" destOrd="0" presId="urn:microsoft.com/office/officeart/2005/8/layout/hierarchy3"/>
    <dgm:cxn modelId="{81988489-1316-4470-AF2D-2933D0389165}" type="presParOf" srcId="{7A049204-EDC7-48B4-A2D3-4BA47D0FABD3}" destId="{7A2C6FF2-A896-4721-8C23-9BFD5793CDFC}" srcOrd="11" destOrd="0" presId="urn:microsoft.com/office/officeart/2005/8/layout/hierarchy3"/>
    <dgm:cxn modelId="{B5383E1E-B7C4-4BB3-8B04-C08300B25A4C}" type="presParOf" srcId="{7A049204-EDC7-48B4-A2D3-4BA47D0FABD3}" destId="{586C40E2-3F2D-47BD-B881-3C3F2CFDA293}" srcOrd="12" destOrd="0" presId="urn:microsoft.com/office/officeart/2005/8/layout/hierarchy3"/>
    <dgm:cxn modelId="{C3FA5247-10D2-424A-84A3-4562659D2F98}" type="presParOf" srcId="{7A049204-EDC7-48B4-A2D3-4BA47D0FABD3}" destId="{AF7C053D-3D25-4109-ADD0-358953C4C7EB}" srcOrd="13" destOrd="0" presId="urn:microsoft.com/office/officeart/2005/8/layout/hierarchy3"/>
    <dgm:cxn modelId="{65CE8C3B-5A57-4C68-B70E-C0EEB24E9E24}" type="presParOf" srcId="{7A049204-EDC7-48B4-A2D3-4BA47D0FABD3}" destId="{CBCBB894-24E2-47A3-A811-AAB8E1AA47F9}" srcOrd="14" destOrd="0" presId="urn:microsoft.com/office/officeart/2005/8/layout/hierarchy3"/>
    <dgm:cxn modelId="{C5A1904F-7908-45D4-A28B-5460B0F3D7CE}" type="presParOf" srcId="{7A049204-EDC7-48B4-A2D3-4BA47D0FABD3}" destId="{87FF334E-D3FF-4416-8C4D-A037412E42D2}" srcOrd="15" destOrd="0" presId="urn:microsoft.com/office/officeart/2005/8/layout/hierarchy3"/>
    <dgm:cxn modelId="{D541B77B-A77D-48DA-9290-00BDDE32743F}" type="presParOf" srcId="{7A049204-EDC7-48B4-A2D3-4BA47D0FABD3}" destId="{04A9982C-C767-40DA-8D63-C1C4129899B6}" srcOrd="16" destOrd="0" presId="urn:microsoft.com/office/officeart/2005/8/layout/hierarchy3"/>
    <dgm:cxn modelId="{C735C9AB-6FD2-4418-B559-CBC9CFE1CAD7}"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E4493D2-B603-49B3-ACAF-D5B1AD256072}"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s-EC"/>
        </a:p>
      </dgm:t>
    </dgm:pt>
    <dgm:pt modelId="{0FD028B5-413E-4F66-A489-73BE8EF18A78}">
      <dgm:prSet phldrT="[Texto]"/>
      <dgm:spPr/>
      <dgm:t>
        <a:bodyPr/>
        <a:lstStyle/>
        <a:p>
          <a:pPr algn="ctr"/>
          <a:r>
            <a:rPr lang="es-EC" b="1" dirty="0" smtClean="0"/>
            <a:t>DISEÑO DE HARDWARE</a:t>
          </a:r>
        </a:p>
      </dgm:t>
    </dgm:pt>
    <dgm:pt modelId="{9E02FA91-6FF9-4C90-996E-129BD901C69D}" type="parTrans" cxnId="{EE79AA57-A69D-4366-A9F9-3D39E96D259C}">
      <dgm:prSet/>
      <dgm:spPr/>
      <dgm:t>
        <a:bodyPr/>
        <a:lstStyle/>
        <a:p>
          <a:endParaRPr lang="es-EC"/>
        </a:p>
      </dgm:t>
    </dgm:pt>
    <dgm:pt modelId="{7BDB47BD-10FE-4DF3-98EE-98BCC9D609F0}" type="sibTrans" cxnId="{EE79AA57-A69D-4366-A9F9-3D39E96D259C}">
      <dgm:prSet/>
      <dgm:spPr/>
      <dgm:t>
        <a:bodyPr/>
        <a:lstStyle/>
        <a:p>
          <a:endParaRPr lang="es-EC"/>
        </a:p>
      </dgm:t>
    </dgm:pt>
    <dgm:pt modelId="{E2A83FB5-1132-4DF1-9FB0-8C72550552DA}">
      <dgm:prSet phldrT="[Texto]"/>
      <dgm:spPr/>
      <dgm:t>
        <a:bodyPr/>
        <a:lstStyle/>
        <a:p>
          <a:r>
            <a:rPr lang="es-EC" dirty="0" smtClean="0"/>
            <a:t>El prototipo a diseñar permitirá medir el flujo espiratorio máximo PEF de una persona y mostrará los resultados de la medición en un dispositivo móvil con sistema operativo Android, el dispositivo será portátil abasteciéndose de energía mediante una batería de 9V. La comunicación del dispositivo móvil con el prototipo será utilizando una conexión USB.</a:t>
          </a:r>
          <a:endParaRPr lang="es-EC" dirty="0"/>
        </a:p>
      </dgm:t>
    </dgm:pt>
    <dgm:pt modelId="{54D9862C-0683-4D78-A87C-A6C36113E7B5}" type="parTrans" cxnId="{DB33F76A-47C2-4BC8-8AE7-D172525D306A}">
      <dgm:prSet/>
      <dgm:spPr/>
      <dgm:t>
        <a:bodyPr/>
        <a:lstStyle/>
        <a:p>
          <a:endParaRPr lang="es-EC"/>
        </a:p>
      </dgm:t>
    </dgm:pt>
    <dgm:pt modelId="{5A3ACA4D-6098-4201-8E89-BE63B75B0AF2}" type="sibTrans" cxnId="{DB33F76A-47C2-4BC8-8AE7-D172525D306A}">
      <dgm:prSet/>
      <dgm:spPr/>
      <dgm:t>
        <a:bodyPr/>
        <a:lstStyle/>
        <a:p>
          <a:endParaRPr lang="es-EC"/>
        </a:p>
      </dgm:t>
    </dgm:pt>
    <dgm:pt modelId="{D821762F-3B1F-47D5-9783-F24FAA21BDDB}" type="pres">
      <dgm:prSet presAssocID="{7E4493D2-B603-49B3-ACAF-D5B1AD256072}" presName="linear" presStyleCnt="0">
        <dgm:presLayoutVars>
          <dgm:animLvl val="lvl"/>
          <dgm:resizeHandles val="exact"/>
        </dgm:presLayoutVars>
      </dgm:prSet>
      <dgm:spPr/>
      <dgm:t>
        <a:bodyPr/>
        <a:lstStyle/>
        <a:p>
          <a:endParaRPr lang="es-EC"/>
        </a:p>
      </dgm:t>
    </dgm:pt>
    <dgm:pt modelId="{AE37BD2D-C7AF-4024-83B8-43B746BE5CD7}" type="pres">
      <dgm:prSet presAssocID="{0FD028B5-413E-4F66-A489-73BE8EF18A78}" presName="parentText" presStyleLbl="node1" presStyleIdx="0" presStyleCnt="2" custScaleY="30688" custLinFactNeighborX="-2535" custLinFactNeighborY="-89846">
        <dgm:presLayoutVars>
          <dgm:chMax val="0"/>
          <dgm:bulletEnabled val="1"/>
        </dgm:presLayoutVars>
      </dgm:prSet>
      <dgm:spPr/>
      <dgm:t>
        <a:bodyPr/>
        <a:lstStyle/>
        <a:p>
          <a:endParaRPr lang="es-EC"/>
        </a:p>
      </dgm:t>
    </dgm:pt>
    <dgm:pt modelId="{22F201AD-E0F7-402E-9622-F8FE168CACBF}" type="pres">
      <dgm:prSet presAssocID="{7BDB47BD-10FE-4DF3-98EE-98BCC9D609F0}" presName="spacer" presStyleCnt="0"/>
      <dgm:spPr/>
    </dgm:pt>
    <dgm:pt modelId="{74BF63DD-1170-4891-9A8E-4A7C34C2A007}" type="pres">
      <dgm:prSet presAssocID="{E2A83FB5-1132-4DF1-9FB0-8C72550552DA}" presName="parentText" presStyleLbl="node1" presStyleIdx="1" presStyleCnt="2">
        <dgm:presLayoutVars>
          <dgm:chMax val="0"/>
          <dgm:bulletEnabled val="1"/>
        </dgm:presLayoutVars>
      </dgm:prSet>
      <dgm:spPr/>
      <dgm:t>
        <a:bodyPr/>
        <a:lstStyle/>
        <a:p>
          <a:endParaRPr lang="es-EC"/>
        </a:p>
      </dgm:t>
    </dgm:pt>
  </dgm:ptLst>
  <dgm:cxnLst>
    <dgm:cxn modelId="{DB33F76A-47C2-4BC8-8AE7-D172525D306A}" srcId="{7E4493D2-B603-49B3-ACAF-D5B1AD256072}" destId="{E2A83FB5-1132-4DF1-9FB0-8C72550552DA}" srcOrd="1" destOrd="0" parTransId="{54D9862C-0683-4D78-A87C-A6C36113E7B5}" sibTransId="{5A3ACA4D-6098-4201-8E89-BE63B75B0AF2}"/>
    <dgm:cxn modelId="{36AA0156-2A4E-4B39-A848-464336BBCDC7}" type="presOf" srcId="{E2A83FB5-1132-4DF1-9FB0-8C72550552DA}" destId="{74BF63DD-1170-4891-9A8E-4A7C34C2A007}" srcOrd="0" destOrd="0" presId="urn:microsoft.com/office/officeart/2005/8/layout/vList2"/>
    <dgm:cxn modelId="{EE79AA57-A69D-4366-A9F9-3D39E96D259C}" srcId="{7E4493D2-B603-49B3-ACAF-D5B1AD256072}" destId="{0FD028B5-413E-4F66-A489-73BE8EF18A78}" srcOrd="0" destOrd="0" parTransId="{9E02FA91-6FF9-4C90-996E-129BD901C69D}" sibTransId="{7BDB47BD-10FE-4DF3-98EE-98BCC9D609F0}"/>
    <dgm:cxn modelId="{B991A8B5-FE1E-4E45-9191-46D35DB037A7}" type="presOf" srcId="{0FD028B5-413E-4F66-A489-73BE8EF18A78}" destId="{AE37BD2D-C7AF-4024-83B8-43B746BE5CD7}" srcOrd="0" destOrd="0" presId="urn:microsoft.com/office/officeart/2005/8/layout/vList2"/>
    <dgm:cxn modelId="{3D55E1C6-ECDB-40D1-A18B-F8E1AB1E37BD}" type="presOf" srcId="{7E4493D2-B603-49B3-ACAF-D5B1AD256072}" destId="{D821762F-3B1F-47D5-9783-F24FAA21BDDB}" srcOrd="0" destOrd="0" presId="urn:microsoft.com/office/officeart/2005/8/layout/vList2"/>
    <dgm:cxn modelId="{FD84307A-902E-455A-A146-A378DDF258E3}" type="presParOf" srcId="{D821762F-3B1F-47D5-9783-F24FAA21BDDB}" destId="{AE37BD2D-C7AF-4024-83B8-43B746BE5CD7}" srcOrd="0" destOrd="0" presId="urn:microsoft.com/office/officeart/2005/8/layout/vList2"/>
    <dgm:cxn modelId="{A22A81C6-B49D-4CE6-B296-C89E78F72312}" type="presParOf" srcId="{D821762F-3B1F-47D5-9783-F24FAA21BDDB}" destId="{22F201AD-E0F7-402E-9622-F8FE168CACBF}" srcOrd="1" destOrd="0" presId="urn:microsoft.com/office/officeart/2005/8/layout/vList2"/>
    <dgm:cxn modelId="{39C02E04-469D-4F38-AE27-62E96DA13238}" type="presParOf" srcId="{D821762F-3B1F-47D5-9783-F24FAA21BDDB}" destId="{74BF63DD-1170-4891-9A8E-4A7C34C2A007}"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CBED8AE-D08F-4F09-876F-B1C4E1657D19}"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s-EC"/>
        </a:p>
      </dgm:t>
    </dgm:pt>
    <dgm:pt modelId="{39640705-C9EC-43EA-8EA7-B129740340D4}">
      <dgm:prSet phldrT="[Texto]"/>
      <dgm:spPr/>
      <dgm:t>
        <a:bodyPr/>
        <a:lstStyle/>
        <a:p>
          <a:r>
            <a:rPr lang="es-EC" dirty="0" smtClean="0"/>
            <a:t>REQUERIMIENTOS</a:t>
          </a:r>
          <a:endParaRPr lang="es-EC" dirty="0"/>
        </a:p>
      </dgm:t>
    </dgm:pt>
    <dgm:pt modelId="{2C5D8477-C692-4463-A13F-E08CF88B9D4F}" type="parTrans" cxnId="{55F73411-DD54-445F-AE21-9EB900E41962}">
      <dgm:prSet/>
      <dgm:spPr/>
      <dgm:t>
        <a:bodyPr/>
        <a:lstStyle/>
        <a:p>
          <a:endParaRPr lang="es-EC"/>
        </a:p>
      </dgm:t>
    </dgm:pt>
    <dgm:pt modelId="{A4FF8CA2-D4DF-4FEF-A4D7-ED4306D29212}" type="sibTrans" cxnId="{55F73411-DD54-445F-AE21-9EB900E41962}">
      <dgm:prSet/>
      <dgm:spPr/>
      <dgm:t>
        <a:bodyPr/>
        <a:lstStyle/>
        <a:p>
          <a:endParaRPr lang="es-EC"/>
        </a:p>
      </dgm:t>
    </dgm:pt>
    <dgm:pt modelId="{8C36FE1C-89BE-4153-A393-96119B87C240}">
      <dgm:prSet phldrT="[Texto]"/>
      <dgm:spPr/>
      <dgm:t>
        <a:bodyPr/>
        <a:lstStyle/>
        <a:p>
          <a:pPr algn="just"/>
          <a:r>
            <a:rPr lang="es-EC" dirty="0" smtClean="0">
              <a:solidFill>
                <a:schemeClr val="accent1">
                  <a:lumMod val="75000"/>
                </a:schemeClr>
              </a:solidFill>
            </a:rPr>
            <a:t>El prototipo debe constar con una entrada para la conexión con el sensor de medición de flujo espirométrico.</a:t>
          </a:r>
          <a:endParaRPr lang="es-EC" dirty="0">
            <a:solidFill>
              <a:schemeClr val="accent1">
                <a:lumMod val="75000"/>
              </a:schemeClr>
            </a:solidFill>
          </a:endParaRPr>
        </a:p>
      </dgm:t>
    </dgm:pt>
    <dgm:pt modelId="{A1AFBC6B-1235-4A2D-9ED3-CEE486CE8FA3}" type="parTrans" cxnId="{827A1B7E-F04F-4B54-AA86-35FA9F961F8C}">
      <dgm:prSet/>
      <dgm:spPr/>
      <dgm:t>
        <a:bodyPr/>
        <a:lstStyle/>
        <a:p>
          <a:endParaRPr lang="es-EC"/>
        </a:p>
      </dgm:t>
    </dgm:pt>
    <dgm:pt modelId="{2005DC2D-3CA9-423E-8ACD-EB1F6D905F56}" type="sibTrans" cxnId="{827A1B7E-F04F-4B54-AA86-35FA9F961F8C}">
      <dgm:prSet/>
      <dgm:spPr/>
      <dgm:t>
        <a:bodyPr/>
        <a:lstStyle/>
        <a:p>
          <a:endParaRPr lang="es-EC"/>
        </a:p>
      </dgm:t>
    </dgm:pt>
    <dgm:pt modelId="{2C4A2793-A094-47E3-8731-213D4EFCC62B}">
      <dgm:prSet phldrT="[Texto]"/>
      <dgm:spPr/>
      <dgm:t>
        <a:bodyPr/>
        <a:lstStyle/>
        <a:p>
          <a:pPr algn="just"/>
          <a:r>
            <a:rPr lang="es-EC" dirty="0" smtClean="0">
              <a:solidFill>
                <a:schemeClr val="accent1">
                  <a:lumMod val="75000"/>
                </a:schemeClr>
              </a:solidFill>
            </a:rPr>
            <a:t>El prototipo se diseñará para realizar mediciones a personas con una estatura de hasta 1.79 máximo y con un rango de edades de 10 a 70 años.</a:t>
          </a:r>
          <a:endParaRPr lang="es-EC" dirty="0">
            <a:solidFill>
              <a:schemeClr val="accent1">
                <a:lumMod val="75000"/>
              </a:schemeClr>
            </a:solidFill>
          </a:endParaRPr>
        </a:p>
      </dgm:t>
    </dgm:pt>
    <dgm:pt modelId="{F11B5BC7-D15D-44E0-9F8B-AC10132FF1D7}" type="parTrans" cxnId="{D7264289-D000-402F-BC34-2185177AD126}">
      <dgm:prSet/>
      <dgm:spPr/>
      <dgm:t>
        <a:bodyPr/>
        <a:lstStyle/>
        <a:p>
          <a:endParaRPr lang="es-EC"/>
        </a:p>
      </dgm:t>
    </dgm:pt>
    <dgm:pt modelId="{F1BA21BA-C167-4BB8-93A9-2952749B740C}" type="sibTrans" cxnId="{D7264289-D000-402F-BC34-2185177AD126}">
      <dgm:prSet/>
      <dgm:spPr/>
      <dgm:t>
        <a:bodyPr/>
        <a:lstStyle/>
        <a:p>
          <a:endParaRPr lang="es-EC"/>
        </a:p>
      </dgm:t>
    </dgm:pt>
    <dgm:pt modelId="{142F580C-BDBD-4C13-BDD5-9993A9F923D1}">
      <dgm:prSet/>
      <dgm:spPr/>
      <dgm:t>
        <a:bodyPr/>
        <a:lstStyle/>
        <a:p>
          <a:pPr algn="just"/>
          <a:r>
            <a:rPr lang="es-EC" dirty="0" smtClean="0">
              <a:solidFill>
                <a:schemeClr val="accent1">
                  <a:lumMod val="75000"/>
                </a:schemeClr>
              </a:solidFill>
            </a:rPr>
            <a:t>La etapa de acondicionamiento de señal debe proveer los respectivos voltajes adecuados de entrada a la tarjeta IOIO.</a:t>
          </a:r>
          <a:endParaRPr lang="es-EC" dirty="0">
            <a:solidFill>
              <a:schemeClr val="accent1">
                <a:lumMod val="75000"/>
              </a:schemeClr>
            </a:solidFill>
          </a:endParaRPr>
        </a:p>
      </dgm:t>
    </dgm:pt>
    <dgm:pt modelId="{C953A712-4E41-4480-BB77-EBD1C2B24E39}" type="parTrans" cxnId="{1E78E4FF-5F3B-4143-9EC7-CE02286425DE}">
      <dgm:prSet/>
      <dgm:spPr/>
      <dgm:t>
        <a:bodyPr/>
        <a:lstStyle/>
        <a:p>
          <a:endParaRPr lang="es-EC"/>
        </a:p>
      </dgm:t>
    </dgm:pt>
    <dgm:pt modelId="{208BFCE7-E7DE-4846-A1B2-ABC4C044F690}" type="sibTrans" cxnId="{1E78E4FF-5F3B-4143-9EC7-CE02286425DE}">
      <dgm:prSet/>
      <dgm:spPr/>
      <dgm:t>
        <a:bodyPr/>
        <a:lstStyle/>
        <a:p>
          <a:endParaRPr lang="es-EC"/>
        </a:p>
      </dgm:t>
    </dgm:pt>
    <dgm:pt modelId="{D81EC7C6-2C2B-4467-B414-B55BA76A225B}">
      <dgm:prSet/>
      <dgm:spPr/>
      <dgm:t>
        <a:bodyPr/>
        <a:lstStyle/>
        <a:p>
          <a:pPr algn="just"/>
          <a:r>
            <a:rPr lang="es-EC" dirty="0" smtClean="0">
              <a:solidFill>
                <a:schemeClr val="accent1">
                  <a:lumMod val="75000"/>
                </a:schemeClr>
              </a:solidFill>
            </a:rPr>
            <a:t>El prototipo debe tener una salida USB que permita la conexión con el dispositivo móvil.</a:t>
          </a:r>
          <a:endParaRPr lang="es-EC" dirty="0">
            <a:solidFill>
              <a:schemeClr val="accent1">
                <a:lumMod val="75000"/>
              </a:schemeClr>
            </a:solidFill>
          </a:endParaRPr>
        </a:p>
      </dgm:t>
    </dgm:pt>
    <dgm:pt modelId="{16224650-2879-4666-B5CE-086F90C492B3}" type="parTrans" cxnId="{017F21A1-5522-4575-A457-6376F2779421}">
      <dgm:prSet/>
      <dgm:spPr/>
      <dgm:t>
        <a:bodyPr/>
        <a:lstStyle/>
        <a:p>
          <a:endParaRPr lang="es-EC"/>
        </a:p>
      </dgm:t>
    </dgm:pt>
    <dgm:pt modelId="{1150903D-29CE-473E-86C4-154C1E0E6EBE}" type="sibTrans" cxnId="{017F21A1-5522-4575-A457-6376F2779421}">
      <dgm:prSet/>
      <dgm:spPr/>
      <dgm:t>
        <a:bodyPr/>
        <a:lstStyle/>
        <a:p>
          <a:endParaRPr lang="es-EC"/>
        </a:p>
      </dgm:t>
    </dgm:pt>
    <dgm:pt modelId="{73EEA9A0-EB47-435E-BEA4-67693E58068C}">
      <dgm:prSet phldrT="[Texto]"/>
      <dgm:spPr/>
      <dgm:t>
        <a:bodyPr/>
        <a:lstStyle/>
        <a:p>
          <a:pPr algn="just"/>
          <a:r>
            <a:rPr lang="es-EC" dirty="0" smtClean="0">
              <a:solidFill>
                <a:schemeClr val="accent1">
                  <a:lumMod val="75000"/>
                </a:schemeClr>
              </a:solidFill>
            </a:rPr>
            <a:t>El prototipo se energizará con una batería de 9V.</a:t>
          </a:r>
          <a:endParaRPr lang="es-EC" dirty="0">
            <a:solidFill>
              <a:schemeClr val="accent1">
                <a:lumMod val="75000"/>
              </a:schemeClr>
            </a:solidFill>
          </a:endParaRPr>
        </a:p>
      </dgm:t>
    </dgm:pt>
    <dgm:pt modelId="{57AA32BB-B023-497B-9B15-2946B7E81211}" type="parTrans" cxnId="{FB2DCDDF-4E21-4228-8EE6-E600CFF448ED}">
      <dgm:prSet/>
      <dgm:spPr/>
      <dgm:t>
        <a:bodyPr/>
        <a:lstStyle/>
        <a:p>
          <a:endParaRPr lang="es-EC"/>
        </a:p>
      </dgm:t>
    </dgm:pt>
    <dgm:pt modelId="{07069AEC-1582-4716-8083-EECB82017761}" type="sibTrans" cxnId="{FB2DCDDF-4E21-4228-8EE6-E600CFF448ED}">
      <dgm:prSet/>
      <dgm:spPr/>
      <dgm:t>
        <a:bodyPr/>
        <a:lstStyle/>
        <a:p>
          <a:endParaRPr lang="es-EC"/>
        </a:p>
      </dgm:t>
    </dgm:pt>
    <dgm:pt modelId="{19DE70F4-B27F-4169-9116-8388C6029BBE}">
      <dgm:prSet/>
      <dgm:spPr/>
      <dgm:t>
        <a:bodyPr/>
        <a:lstStyle/>
        <a:p>
          <a:pPr algn="just"/>
          <a:r>
            <a:rPr lang="es-EC" dirty="0" smtClean="0">
              <a:solidFill>
                <a:schemeClr val="accent1">
                  <a:lumMod val="75000"/>
                </a:schemeClr>
              </a:solidFill>
            </a:rPr>
            <a:t>Dispondrá de una boquilla con las dimensiones adecuadas para que el paciente pueda realizarse la espirometría</a:t>
          </a:r>
          <a:endParaRPr lang="es-EC" dirty="0">
            <a:solidFill>
              <a:schemeClr val="accent1">
                <a:lumMod val="75000"/>
              </a:schemeClr>
            </a:solidFill>
          </a:endParaRPr>
        </a:p>
      </dgm:t>
    </dgm:pt>
    <dgm:pt modelId="{41DF7C11-53F6-4F7F-BD50-D805B13F6403}" type="parTrans" cxnId="{62AF7C48-E2FF-4ABC-87A1-A489D28E6448}">
      <dgm:prSet/>
      <dgm:spPr/>
      <dgm:t>
        <a:bodyPr/>
        <a:lstStyle/>
        <a:p>
          <a:endParaRPr lang="es-EC"/>
        </a:p>
      </dgm:t>
    </dgm:pt>
    <dgm:pt modelId="{2A46C6E2-A8DC-42BF-A69E-A17962A5D05D}" type="sibTrans" cxnId="{62AF7C48-E2FF-4ABC-87A1-A489D28E6448}">
      <dgm:prSet/>
      <dgm:spPr/>
      <dgm:t>
        <a:bodyPr/>
        <a:lstStyle/>
        <a:p>
          <a:endParaRPr lang="es-EC"/>
        </a:p>
      </dgm:t>
    </dgm:pt>
    <dgm:pt modelId="{2B853BE4-34B8-48C5-9D6B-FCC45E45E85F}">
      <dgm:prSet phldrT="[Texto]"/>
      <dgm:spPr/>
      <dgm:t>
        <a:bodyPr/>
        <a:lstStyle/>
        <a:p>
          <a:r>
            <a:rPr lang="es-EC" dirty="0" smtClean="0"/>
            <a:t>REQUERIMIENTOS</a:t>
          </a:r>
          <a:endParaRPr lang="es-EC" dirty="0"/>
        </a:p>
      </dgm:t>
    </dgm:pt>
    <dgm:pt modelId="{931370D6-2E29-4798-B327-9A01CCC78986}" type="sibTrans" cxnId="{070A9E0E-5363-4249-BAC7-492D3244C197}">
      <dgm:prSet/>
      <dgm:spPr/>
      <dgm:t>
        <a:bodyPr/>
        <a:lstStyle/>
        <a:p>
          <a:endParaRPr lang="es-EC"/>
        </a:p>
      </dgm:t>
    </dgm:pt>
    <dgm:pt modelId="{ED057762-F657-45D1-871D-A823440BFAF3}" type="parTrans" cxnId="{070A9E0E-5363-4249-BAC7-492D3244C197}">
      <dgm:prSet/>
      <dgm:spPr/>
      <dgm:t>
        <a:bodyPr/>
        <a:lstStyle/>
        <a:p>
          <a:endParaRPr lang="es-EC"/>
        </a:p>
      </dgm:t>
    </dgm:pt>
    <dgm:pt modelId="{60A075A1-A162-4107-9804-8B9B4B7E73D0}" type="pres">
      <dgm:prSet presAssocID="{4CBED8AE-D08F-4F09-876F-B1C4E1657D19}" presName="linearFlow" presStyleCnt="0">
        <dgm:presLayoutVars>
          <dgm:dir/>
          <dgm:animLvl val="lvl"/>
          <dgm:resizeHandles val="exact"/>
        </dgm:presLayoutVars>
      </dgm:prSet>
      <dgm:spPr/>
      <dgm:t>
        <a:bodyPr/>
        <a:lstStyle/>
        <a:p>
          <a:endParaRPr lang="es-EC"/>
        </a:p>
      </dgm:t>
    </dgm:pt>
    <dgm:pt modelId="{3AD1CDA2-620E-4244-8013-F4D19C0BC69E}" type="pres">
      <dgm:prSet presAssocID="{39640705-C9EC-43EA-8EA7-B129740340D4}" presName="composite" presStyleCnt="0"/>
      <dgm:spPr/>
    </dgm:pt>
    <dgm:pt modelId="{89905786-4B9C-4824-A156-781C5E194E8F}" type="pres">
      <dgm:prSet presAssocID="{39640705-C9EC-43EA-8EA7-B129740340D4}" presName="parentText" presStyleLbl="alignNode1" presStyleIdx="0" presStyleCnt="2">
        <dgm:presLayoutVars>
          <dgm:chMax val="1"/>
          <dgm:bulletEnabled val="1"/>
        </dgm:presLayoutVars>
      </dgm:prSet>
      <dgm:spPr/>
      <dgm:t>
        <a:bodyPr/>
        <a:lstStyle/>
        <a:p>
          <a:endParaRPr lang="es-EC"/>
        </a:p>
      </dgm:t>
    </dgm:pt>
    <dgm:pt modelId="{12DEEC4C-E877-4687-BA85-73FD6DC9DC0D}" type="pres">
      <dgm:prSet presAssocID="{39640705-C9EC-43EA-8EA7-B129740340D4}" presName="descendantText" presStyleLbl="alignAcc1" presStyleIdx="0" presStyleCnt="2">
        <dgm:presLayoutVars>
          <dgm:bulletEnabled val="1"/>
        </dgm:presLayoutVars>
      </dgm:prSet>
      <dgm:spPr/>
      <dgm:t>
        <a:bodyPr/>
        <a:lstStyle/>
        <a:p>
          <a:endParaRPr lang="es-EC"/>
        </a:p>
      </dgm:t>
    </dgm:pt>
    <dgm:pt modelId="{C10326DE-8EC7-444A-B66B-87719CA2ED61}" type="pres">
      <dgm:prSet presAssocID="{A4FF8CA2-D4DF-4FEF-A4D7-ED4306D29212}" presName="sp" presStyleCnt="0"/>
      <dgm:spPr/>
    </dgm:pt>
    <dgm:pt modelId="{454CC77C-B212-4EF5-BD81-6D640D14C261}" type="pres">
      <dgm:prSet presAssocID="{2B853BE4-34B8-48C5-9D6B-FCC45E45E85F}" presName="composite" presStyleCnt="0"/>
      <dgm:spPr/>
    </dgm:pt>
    <dgm:pt modelId="{C1AA17AE-2197-4DF6-8085-F12EA048AF71}" type="pres">
      <dgm:prSet presAssocID="{2B853BE4-34B8-48C5-9D6B-FCC45E45E85F}" presName="parentText" presStyleLbl="alignNode1" presStyleIdx="1" presStyleCnt="2">
        <dgm:presLayoutVars>
          <dgm:chMax val="1"/>
          <dgm:bulletEnabled val="1"/>
        </dgm:presLayoutVars>
      </dgm:prSet>
      <dgm:spPr/>
      <dgm:t>
        <a:bodyPr/>
        <a:lstStyle/>
        <a:p>
          <a:endParaRPr lang="es-EC"/>
        </a:p>
      </dgm:t>
    </dgm:pt>
    <dgm:pt modelId="{A4EA8870-06EE-4E49-AEFA-3E2A967B8E9D}" type="pres">
      <dgm:prSet presAssocID="{2B853BE4-34B8-48C5-9D6B-FCC45E45E85F}" presName="descendantText" presStyleLbl="alignAcc1" presStyleIdx="1" presStyleCnt="2">
        <dgm:presLayoutVars>
          <dgm:bulletEnabled val="1"/>
        </dgm:presLayoutVars>
      </dgm:prSet>
      <dgm:spPr/>
      <dgm:t>
        <a:bodyPr/>
        <a:lstStyle/>
        <a:p>
          <a:endParaRPr lang="es-EC"/>
        </a:p>
      </dgm:t>
    </dgm:pt>
  </dgm:ptLst>
  <dgm:cxnLst>
    <dgm:cxn modelId="{017F21A1-5522-4575-A457-6376F2779421}" srcId="{39640705-C9EC-43EA-8EA7-B129740340D4}" destId="{D81EC7C6-2C2B-4467-B414-B55BA76A225B}" srcOrd="2" destOrd="0" parTransId="{16224650-2879-4666-B5CE-086F90C492B3}" sibTransId="{1150903D-29CE-473E-86C4-154C1E0E6EBE}"/>
    <dgm:cxn modelId="{833F05D6-5277-45A0-9740-BC046E2DD709}" type="presOf" srcId="{73EEA9A0-EB47-435E-BEA4-67693E58068C}" destId="{A4EA8870-06EE-4E49-AEFA-3E2A967B8E9D}" srcOrd="0" destOrd="1" presId="urn:microsoft.com/office/officeart/2005/8/layout/chevron2"/>
    <dgm:cxn modelId="{E30ECC32-C8A4-40F1-B7BF-208D099C16F9}" type="presOf" srcId="{8C36FE1C-89BE-4153-A393-96119B87C240}" destId="{12DEEC4C-E877-4687-BA85-73FD6DC9DC0D}" srcOrd="0" destOrd="0" presId="urn:microsoft.com/office/officeart/2005/8/layout/chevron2"/>
    <dgm:cxn modelId="{55F73411-DD54-445F-AE21-9EB900E41962}" srcId="{4CBED8AE-D08F-4F09-876F-B1C4E1657D19}" destId="{39640705-C9EC-43EA-8EA7-B129740340D4}" srcOrd="0" destOrd="0" parTransId="{2C5D8477-C692-4463-A13F-E08CF88B9D4F}" sibTransId="{A4FF8CA2-D4DF-4FEF-A4D7-ED4306D29212}"/>
    <dgm:cxn modelId="{FB96669C-28EF-4DFD-90DC-A2193A03A755}" type="presOf" srcId="{D81EC7C6-2C2B-4467-B414-B55BA76A225B}" destId="{12DEEC4C-E877-4687-BA85-73FD6DC9DC0D}" srcOrd="0" destOrd="2" presId="urn:microsoft.com/office/officeart/2005/8/layout/chevron2"/>
    <dgm:cxn modelId="{AF2F4093-278B-4264-9CAC-0A5C5EB3D447}" type="presOf" srcId="{2B853BE4-34B8-48C5-9D6B-FCC45E45E85F}" destId="{C1AA17AE-2197-4DF6-8085-F12EA048AF71}" srcOrd="0" destOrd="0" presId="urn:microsoft.com/office/officeart/2005/8/layout/chevron2"/>
    <dgm:cxn modelId="{FB2DCDDF-4E21-4228-8EE6-E600CFF448ED}" srcId="{2B853BE4-34B8-48C5-9D6B-FCC45E45E85F}" destId="{73EEA9A0-EB47-435E-BEA4-67693E58068C}" srcOrd="1" destOrd="0" parTransId="{57AA32BB-B023-497B-9B15-2946B7E81211}" sibTransId="{07069AEC-1582-4716-8083-EECB82017761}"/>
    <dgm:cxn modelId="{35923CEE-E625-44C3-A42D-6C443A274E37}" type="presOf" srcId="{4CBED8AE-D08F-4F09-876F-B1C4E1657D19}" destId="{60A075A1-A162-4107-9804-8B9B4B7E73D0}" srcOrd="0" destOrd="0" presId="urn:microsoft.com/office/officeart/2005/8/layout/chevron2"/>
    <dgm:cxn modelId="{83C1FC20-DE16-4762-91D9-6CFB3E2355DB}" type="presOf" srcId="{142F580C-BDBD-4C13-BDD5-9993A9F923D1}" destId="{12DEEC4C-E877-4687-BA85-73FD6DC9DC0D}" srcOrd="0" destOrd="1" presId="urn:microsoft.com/office/officeart/2005/8/layout/chevron2"/>
    <dgm:cxn modelId="{D7264289-D000-402F-BC34-2185177AD126}" srcId="{2B853BE4-34B8-48C5-9D6B-FCC45E45E85F}" destId="{2C4A2793-A094-47E3-8731-213D4EFCC62B}" srcOrd="0" destOrd="0" parTransId="{F11B5BC7-D15D-44E0-9F8B-AC10132FF1D7}" sibTransId="{F1BA21BA-C167-4BB8-93A9-2952749B740C}"/>
    <dgm:cxn modelId="{827A1B7E-F04F-4B54-AA86-35FA9F961F8C}" srcId="{39640705-C9EC-43EA-8EA7-B129740340D4}" destId="{8C36FE1C-89BE-4153-A393-96119B87C240}" srcOrd="0" destOrd="0" parTransId="{A1AFBC6B-1235-4A2D-9ED3-CEE486CE8FA3}" sibTransId="{2005DC2D-3CA9-423E-8ACD-EB1F6D905F56}"/>
    <dgm:cxn modelId="{62AF7C48-E2FF-4ABC-87A1-A489D28E6448}" srcId="{2B853BE4-34B8-48C5-9D6B-FCC45E45E85F}" destId="{19DE70F4-B27F-4169-9116-8388C6029BBE}" srcOrd="2" destOrd="0" parTransId="{41DF7C11-53F6-4F7F-BD50-D805B13F6403}" sibTransId="{2A46C6E2-A8DC-42BF-A69E-A17962A5D05D}"/>
    <dgm:cxn modelId="{83D908DB-10A9-4351-9065-623E4F185558}" type="presOf" srcId="{39640705-C9EC-43EA-8EA7-B129740340D4}" destId="{89905786-4B9C-4824-A156-781C5E194E8F}" srcOrd="0" destOrd="0" presId="urn:microsoft.com/office/officeart/2005/8/layout/chevron2"/>
    <dgm:cxn modelId="{1E78E4FF-5F3B-4143-9EC7-CE02286425DE}" srcId="{39640705-C9EC-43EA-8EA7-B129740340D4}" destId="{142F580C-BDBD-4C13-BDD5-9993A9F923D1}" srcOrd="1" destOrd="0" parTransId="{C953A712-4E41-4480-BB77-EBD1C2B24E39}" sibTransId="{208BFCE7-E7DE-4846-A1B2-ABC4C044F690}"/>
    <dgm:cxn modelId="{070A9E0E-5363-4249-BAC7-492D3244C197}" srcId="{4CBED8AE-D08F-4F09-876F-B1C4E1657D19}" destId="{2B853BE4-34B8-48C5-9D6B-FCC45E45E85F}" srcOrd="1" destOrd="0" parTransId="{ED057762-F657-45D1-871D-A823440BFAF3}" sibTransId="{931370D6-2E29-4798-B327-9A01CCC78986}"/>
    <dgm:cxn modelId="{0A26D796-7B37-490D-AA5E-66DB8A51DDBE}" type="presOf" srcId="{2C4A2793-A094-47E3-8731-213D4EFCC62B}" destId="{A4EA8870-06EE-4E49-AEFA-3E2A967B8E9D}" srcOrd="0" destOrd="0" presId="urn:microsoft.com/office/officeart/2005/8/layout/chevron2"/>
    <dgm:cxn modelId="{CB4400EF-14CF-4902-A18C-D4E3DD0D5F45}" type="presOf" srcId="{19DE70F4-B27F-4169-9116-8388C6029BBE}" destId="{A4EA8870-06EE-4E49-AEFA-3E2A967B8E9D}" srcOrd="0" destOrd="2" presId="urn:microsoft.com/office/officeart/2005/8/layout/chevron2"/>
    <dgm:cxn modelId="{8264096F-1166-4D7D-B660-82EED11758AE}" type="presParOf" srcId="{60A075A1-A162-4107-9804-8B9B4B7E73D0}" destId="{3AD1CDA2-620E-4244-8013-F4D19C0BC69E}" srcOrd="0" destOrd="0" presId="urn:microsoft.com/office/officeart/2005/8/layout/chevron2"/>
    <dgm:cxn modelId="{C991521E-0B8A-49CE-B089-B05A5B5357B8}" type="presParOf" srcId="{3AD1CDA2-620E-4244-8013-F4D19C0BC69E}" destId="{89905786-4B9C-4824-A156-781C5E194E8F}" srcOrd="0" destOrd="0" presId="urn:microsoft.com/office/officeart/2005/8/layout/chevron2"/>
    <dgm:cxn modelId="{13AE035E-3DAD-4F89-909A-108CD08090F6}" type="presParOf" srcId="{3AD1CDA2-620E-4244-8013-F4D19C0BC69E}" destId="{12DEEC4C-E877-4687-BA85-73FD6DC9DC0D}" srcOrd="1" destOrd="0" presId="urn:microsoft.com/office/officeart/2005/8/layout/chevron2"/>
    <dgm:cxn modelId="{D19C2746-D841-48E6-B3EA-0421B451FAB7}" type="presParOf" srcId="{60A075A1-A162-4107-9804-8B9B4B7E73D0}" destId="{C10326DE-8EC7-444A-B66B-87719CA2ED61}" srcOrd="1" destOrd="0" presId="urn:microsoft.com/office/officeart/2005/8/layout/chevron2"/>
    <dgm:cxn modelId="{2390E935-D330-493C-883F-7477312637A1}" type="presParOf" srcId="{60A075A1-A162-4107-9804-8B9B4B7E73D0}" destId="{454CC77C-B212-4EF5-BD81-6D640D14C261}" srcOrd="2" destOrd="0" presId="urn:microsoft.com/office/officeart/2005/8/layout/chevron2"/>
    <dgm:cxn modelId="{8AC2713D-D28E-4850-937C-C0C0C6FF0FA2}" type="presParOf" srcId="{454CC77C-B212-4EF5-BD81-6D640D14C261}" destId="{C1AA17AE-2197-4DF6-8085-F12EA048AF71}" srcOrd="0" destOrd="0" presId="urn:microsoft.com/office/officeart/2005/8/layout/chevron2"/>
    <dgm:cxn modelId="{140A31F9-19CB-440C-B557-ED9BADB0EC34}" type="presParOf" srcId="{454CC77C-B212-4EF5-BD81-6D640D14C261}" destId="{A4EA8870-06EE-4E49-AEFA-3E2A967B8E9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DDE4867-64CD-4C1C-A4EF-213AD9843E6D}"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s-EC"/>
        </a:p>
      </dgm:t>
    </dgm:pt>
    <dgm:pt modelId="{C141C1AE-21A5-43C5-85E1-34460EC0D6A8}">
      <dgm:prSet phldrT="[Texto]"/>
      <dgm:spPr/>
      <dgm:t>
        <a:bodyPr/>
        <a:lstStyle/>
        <a:p>
          <a:pPr algn="just"/>
          <a:r>
            <a:rPr lang="es-ES" dirty="0" smtClean="0"/>
            <a:t>El sensor seleccionado es un sensor infrarrojo que tienen la característica de medir  radiación electromagnética infrarroja del cuerpo dentro de su campo de visión, dichos cuerpos presentan una cierta cantidad de radiación, imposible de visualizar para el ojo humano, ya que se encuentran en el rango del espectro justo por debajo de la luz visible.</a:t>
          </a:r>
          <a:endParaRPr lang="es-EC" dirty="0"/>
        </a:p>
      </dgm:t>
    </dgm:pt>
    <dgm:pt modelId="{EBA4791B-D7E0-42A5-A2C8-917DDD231485}" type="parTrans" cxnId="{AA005BCE-F095-412D-9E81-56CBFC8F8D92}">
      <dgm:prSet/>
      <dgm:spPr/>
      <dgm:t>
        <a:bodyPr/>
        <a:lstStyle/>
        <a:p>
          <a:endParaRPr lang="es-EC"/>
        </a:p>
      </dgm:t>
    </dgm:pt>
    <dgm:pt modelId="{842E1DEE-020E-4A4B-BE89-A98BE7A35C6E}" type="sibTrans" cxnId="{AA005BCE-F095-412D-9E81-56CBFC8F8D92}">
      <dgm:prSet/>
      <dgm:spPr/>
      <dgm:t>
        <a:bodyPr/>
        <a:lstStyle/>
        <a:p>
          <a:endParaRPr lang="es-EC"/>
        </a:p>
      </dgm:t>
    </dgm:pt>
    <dgm:pt modelId="{39360D9F-5ED6-4FBC-92F2-FD247DD10421}">
      <dgm:prSet phldrT="[Texto]"/>
      <dgm:spPr/>
      <dgm:t>
        <a:bodyPr/>
        <a:lstStyle/>
        <a:p>
          <a:pPr algn="just"/>
          <a:r>
            <a:rPr lang="es-ES" dirty="0" smtClean="0"/>
            <a:t>En las ciencias médicas y biológicas los sensores infrarrojos ofrecen una solución para ciertos procedimientos por ejemplo: reconocimiento de algunos sentidos del cuerpo humano,  medición instantánea de la temperatura del cuerpo, flujo espiratorio entre otras</a:t>
          </a:r>
          <a:endParaRPr lang="es-EC" dirty="0"/>
        </a:p>
      </dgm:t>
    </dgm:pt>
    <dgm:pt modelId="{B45A34B2-053C-418F-BA35-C65BAF5042AA}" type="parTrans" cxnId="{C0A6EBE7-1417-4950-9FAF-53EEA9B6AD02}">
      <dgm:prSet/>
      <dgm:spPr/>
      <dgm:t>
        <a:bodyPr/>
        <a:lstStyle/>
        <a:p>
          <a:endParaRPr lang="es-EC"/>
        </a:p>
      </dgm:t>
    </dgm:pt>
    <dgm:pt modelId="{5B9DFF9E-FA38-4D23-9F15-0A11B3C41772}" type="sibTrans" cxnId="{C0A6EBE7-1417-4950-9FAF-53EEA9B6AD02}">
      <dgm:prSet/>
      <dgm:spPr/>
      <dgm:t>
        <a:bodyPr/>
        <a:lstStyle/>
        <a:p>
          <a:endParaRPr lang="es-EC"/>
        </a:p>
      </dgm:t>
    </dgm:pt>
    <dgm:pt modelId="{3B9B6A9B-3E9B-40D4-B477-64DBF6624AC7}" type="pres">
      <dgm:prSet presAssocID="{1DDE4867-64CD-4C1C-A4EF-213AD9843E6D}" presName="diagram" presStyleCnt="0">
        <dgm:presLayoutVars>
          <dgm:dir/>
          <dgm:resizeHandles val="exact"/>
        </dgm:presLayoutVars>
      </dgm:prSet>
      <dgm:spPr/>
      <dgm:t>
        <a:bodyPr/>
        <a:lstStyle/>
        <a:p>
          <a:endParaRPr lang="es-EC"/>
        </a:p>
      </dgm:t>
    </dgm:pt>
    <dgm:pt modelId="{F250F8E2-9C86-4975-A133-E4B7CDACF7B3}" type="pres">
      <dgm:prSet presAssocID="{C141C1AE-21A5-43C5-85E1-34460EC0D6A8}" presName="node" presStyleLbl="node1" presStyleIdx="0" presStyleCnt="2">
        <dgm:presLayoutVars>
          <dgm:bulletEnabled val="1"/>
        </dgm:presLayoutVars>
      </dgm:prSet>
      <dgm:spPr/>
      <dgm:t>
        <a:bodyPr/>
        <a:lstStyle/>
        <a:p>
          <a:endParaRPr lang="es-EC"/>
        </a:p>
      </dgm:t>
    </dgm:pt>
    <dgm:pt modelId="{E51D72E5-19E3-4FFE-9194-870135483CA6}" type="pres">
      <dgm:prSet presAssocID="{842E1DEE-020E-4A4B-BE89-A98BE7A35C6E}" presName="sibTrans" presStyleCnt="0"/>
      <dgm:spPr/>
    </dgm:pt>
    <dgm:pt modelId="{5C55540B-629D-4A49-A9B4-658A5CFCFB96}" type="pres">
      <dgm:prSet presAssocID="{39360D9F-5ED6-4FBC-92F2-FD247DD10421}" presName="node" presStyleLbl="node1" presStyleIdx="1" presStyleCnt="2">
        <dgm:presLayoutVars>
          <dgm:bulletEnabled val="1"/>
        </dgm:presLayoutVars>
      </dgm:prSet>
      <dgm:spPr/>
      <dgm:t>
        <a:bodyPr/>
        <a:lstStyle/>
        <a:p>
          <a:endParaRPr lang="es-EC"/>
        </a:p>
      </dgm:t>
    </dgm:pt>
  </dgm:ptLst>
  <dgm:cxnLst>
    <dgm:cxn modelId="{C0A6EBE7-1417-4950-9FAF-53EEA9B6AD02}" srcId="{1DDE4867-64CD-4C1C-A4EF-213AD9843E6D}" destId="{39360D9F-5ED6-4FBC-92F2-FD247DD10421}" srcOrd="1" destOrd="0" parTransId="{B45A34B2-053C-418F-BA35-C65BAF5042AA}" sibTransId="{5B9DFF9E-FA38-4D23-9F15-0A11B3C41772}"/>
    <dgm:cxn modelId="{AE4DD192-0EBA-41F0-9471-E9F4C1F352E3}" type="presOf" srcId="{39360D9F-5ED6-4FBC-92F2-FD247DD10421}" destId="{5C55540B-629D-4A49-A9B4-658A5CFCFB96}" srcOrd="0" destOrd="0" presId="urn:microsoft.com/office/officeart/2005/8/layout/default"/>
    <dgm:cxn modelId="{921F177C-CD1A-4369-83D9-19FF11C41F7E}" type="presOf" srcId="{C141C1AE-21A5-43C5-85E1-34460EC0D6A8}" destId="{F250F8E2-9C86-4975-A133-E4B7CDACF7B3}" srcOrd="0" destOrd="0" presId="urn:microsoft.com/office/officeart/2005/8/layout/default"/>
    <dgm:cxn modelId="{AA005BCE-F095-412D-9E81-56CBFC8F8D92}" srcId="{1DDE4867-64CD-4C1C-A4EF-213AD9843E6D}" destId="{C141C1AE-21A5-43C5-85E1-34460EC0D6A8}" srcOrd="0" destOrd="0" parTransId="{EBA4791B-D7E0-42A5-A2C8-917DDD231485}" sibTransId="{842E1DEE-020E-4A4B-BE89-A98BE7A35C6E}"/>
    <dgm:cxn modelId="{469E43CE-66B4-4B5D-8D1D-805C97D41B26}" type="presOf" srcId="{1DDE4867-64CD-4C1C-A4EF-213AD9843E6D}" destId="{3B9B6A9B-3E9B-40D4-B477-64DBF6624AC7}" srcOrd="0" destOrd="0" presId="urn:microsoft.com/office/officeart/2005/8/layout/default"/>
    <dgm:cxn modelId="{65D404AF-7C20-42C2-8456-11D2B5D9065B}" type="presParOf" srcId="{3B9B6A9B-3E9B-40D4-B477-64DBF6624AC7}" destId="{F250F8E2-9C86-4975-A133-E4B7CDACF7B3}" srcOrd="0" destOrd="0" presId="urn:microsoft.com/office/officeart/2005/8/layout/default"/>
    <dgm:cxn modelId="{2A206179-8342-4F70-AD23-4B3B65ED1378}" type="presParOf" srcId="{3B9B6A9B-3E9B-40D4-B477-64DBF6624AC7}" destId="{E51D72E5-19E3-4FFE-9194-870135483CA6}" srcOrd="1" destOrd="0" presId="urn:microsoft.com/office/officeart/2005/8/layout/default"/>
    <dgm:cxn modelId="{87AF979A-8C9D-4E37-8285-E2C17A1B6F1A}" type="presParOf" srcId="{3B9B6A9B-3E9B-40D4-B477-64DBF6624AC7}" destId="{5C55540B-629D-4A49-A9B4-658A5CFCFB96}" srcOrd="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E4493D2-B603-49B3-ACAF-D5B1AD256072}"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s-EC"/>
        </a:p>
      </dgm:t>
    </dgm:pt>
    <dgm:pt modelId="{0FD028B5-413E-4F66-A489-73BE8EF18A78}">
      <dgm:prSet phldrT="[Texto]"/>
      <dgm:spPr/>
      <dgm:t>
        <a:bodyPr/>
        <a:lstStyle/>
        <a:p>
          <a:pPr algn="ctr"/>
          <a:r>
            <a:rPr lang="es-EC" b="1" dirty="0" smtClean="0"/>
            <a:t>DISEÑO DE SOFTWARE</a:t>
          </a:r>
        </a:p>
      </dgm:t>
    </dgm:pt>
    <dgm:pt modelId="{9E02FA91-6FF9-4C90-996E-129BD901C69D}" type="parTrans" cxnId="{EE79AA57-A69D-4366-A9F9-3D39E96D259C}">
      <dgm:prSet/>
      <dgm:spPr/>
      <dgm:t>
        <a:bodyPr/>
        <a:lstStyle/>
        <a:p>
          <a:endParaRPr lang="es-EC"/>
        </a:p>
      </dgm:t>
    </dgm:pt>
    <dgm:pt modelId="{7BDB47BD-10FE-4DF3-98EE-98BCC9D609F0}" type="sibTrans" cxnId="{EE79AA57-A69D-4366-A9F9-3D39E96D259C}">
      <dgm:prSet/>
      <dgm:spPr/>
      <dgm:t>
        <a:bodyPr/>
        <a:lstStyle/>
        <a:p>
          <a:endParaRPr lang="es-EC"/>
        </a:p>
      </dgm:t>
    </dgm:pt>
    <dgm:pt modelId="{E2A83FB5-1132-4DF1-9FB0-8C72550552DA}">
      <dgm:prSet phldrT="[Texto]"/>
      <dgm:spPr/>
      <dgm:t>
        <a:bodyPr/>
        <a:lstStyle/>
        <a:p>
          <a:r>
            <a:rPr lang="es-EC" dirty="0" smtClean="0"/>
            <a:t>Para el desarrollo e implementación del software se implementan los siguientes diagramas:</a:t>
          </a:r>
          <a:endParaRPr lang="es-EC" dirty="0"/>
        </a:p>
      </dgm:t>
    </dgm:pt>
    <dgm:pt modelId="{54D9862C-0683-4D78-A87C-A6C36113E7B5}" type="parTrans" cxnId="{DB33F76A-47C2-4BC8-8AE7-D172525D306A}">
      <dgm:prSet/>
      <dgm:spPr/>
      <dgm:t>
        <a:bodyPr/>
        <a:lstStyle/>
        <a:p>
          <a:endParaRPr lang="es-EC"/>
        </a:p>
      </dgm:t>
    </dgm:pt>
    <dgm:pt modelId="{5A3ACA4D-6098-4201-8E89-BE63B75B0AF2}" type="sibTrans" cxnId="{DB33F76A-47C2-4BC8-8AE7-D172525D306A}">
      <dgm:prSet/>
      <dgm:spPr/>
      <dgm:t>
        <a:bodyPr/>
        <a:lstStyle/>
        <a:p>
          <a:endParaRPr lang="es-EC"/>
        </a:p>
      </dgm:t>
    </dgm:pt>
    <dgm:pt modelId="{D821762F-3B1F-47D5-9783-F24FAA21BDDB}" type="pres">
      <dgm:prSet presAssocID="{7E4493D2-B603-49B3-ACAF-D5B1AD256072}" presName="linear" presStyleCnt="0">
        <dgm:presLayoutVars>
          <dgm:animLvl val="lvl"/>
          <dgm:resizeHandles val="exact"/>
        </dgm:presLayoutVars>
      </dgm:prSet>
      <dgm:spPr/>
      <dgm:t>
        <a:bodyPr/>
        <a:lstStyle/>
        <a:p>
          <a:endParaRPr lang="es-EC"/>
        </a:p>
      </dgm:t>
    </dgm:pt>
    <dgm:pt modelId="{AE37BD2D-C7AF-4024-83B8-43B746BE5CD7}" type="pres">
      <dgm:prSet presAssocID="{0FD028B5-413E-4F66-A489-73BE8EF18A78}" presName="parentText" presStyleLbl="node1" presStyleIdx="0" presStyleCnt="2" custScaleY="12192" custLinFactNeighborX="-2535" custLinFactNeighborY="-89846">
        <dgm:presLayoutVars>
          <dgm:chMax val="0"/>
          <dgm:bulletEnabled val="1"/>
        </dgm:presLayoutVars>
      </dgm:prSet>
      <dgm:spPr/>
      <dgm:t>
        <a:bodyPr/>
        <a:lstStyle/>
        <a:p>
          <a:endParaRPr lang="es-EC"/>
        </a:p>
      </dgm:t>
    </dgm:pt>
    <dgm:pt modelId="{22F201AD-E0F7-402E-9622-F8FE168CACBF}" type="pres">
      <dgm:prSet presAssocID="{7BDB47BD-10FE-4DF3-98EE-98BCC9D609F0}" presName="spacer" presStyleCnt="0"/>
      <dgm:spPr/>
    </dgm:pt>
    <dgm:pt modelId="{74BF63DD-1170-4891-9A8E-4A7C34C2A007}" type="pres">
      <dgm:prSet presAssocID="{E2A83FB5-1132-4DF1-9FB0-8C72550552DA}" presName="parentText" presStyleLbl="node1" presStyleIdx="1" presStyleCnt="2" custScaleY="34661">
        <dgm:presLayoutVars>
          <dgm:chMax val="0"/>
          <dgm:bulletEnabled val="1"/>
        </dgm:presLayoutVars>
      </dgm:prSet>
      <dgm:spPr/>
      <dgm:t>
        <a:bodyPr/>
        <a:lstStyle/>
        <a:p>
          <a:endParaRPr lang="es-EC"/>
        </a:p>
      </dgm:t>
    </dgm:pt>
  </dgm:ptLst>
  <dgm:cxnLst>
    <dgm:cxn modelId="{DB33F76A-47C2-4BC8-8AE7-D172525D306A}" srcId="{7E4493D2-B603-49B3-ACAF-D5B1AD256072}" destId="{E2A83FB5-1132-4DF1-9FB0-8C72550552DA}" srcOrd="1" destOrd="0" parTransId="{54D9862C-0683-4D78-A87C-A6C36113E7B5}" sibTransId="{5A3ACA4D-6098-4201-8E89-BE63B75B0AF2}"/>
    <dgm:cxn modelId="{EE79AA57-A69D-4366-A9F9-3D39E96D259C}" srcId="{7E4493D2-B603-49B3-ACAF-D5B1AD256072}" destId="{0FD028B5-413E-4F66-A489-73BE8EF18A78}" srcOrd="0" destOrd="0" parTransId="{9E02FA91-6FF9-4C90-996E-129BD901C69D}" sibTransId="{7BDB47BD-10FE-4DF3-98EE-98BCC9D609F0}"/>
    <dgm:cxn modelId="{5D3105D9-249D-47AF-AEDC-CCFC2D9A9927}" type="presOf" srcId="{E2A83FB5-1132-4DF1-9FB0-8C72550552DA}" destId="{74BF63DD-1170-4891-9A8E-4A7C34C2A007}" srcOrd="0" destOrd="0" presId="urn:microsoft.com/office/officeart/2005/8/layout/vList2"/>
    <dgm:cxn modelId="{3B270464-405C-49AD-BF48-50C48D7E84C5}" type="presOf" srcId="{7E4493D2-B603-49B3-ACAF-D5B1AD256072}" destId="{D821762F-3B1F-47D5-9783-F24FAA21BDDB}" srcOrd="0" destOrd="0" presId="urn:microsoft.com/office/officeart/2005/8/layout/vList2"/>
    <dgm:cxn modelId="{9D6663F6-B478-4F04-A7FC-885C86F17423}" type="presOf" srcId="{0FD028B5-413E-4F66-A489-73BE8EF18A78}" destId="{AE37BD2D-C7AF-4024-83B8-43B746BE5CD7}" srcOrd="0" destOrd="0" presId="urn:microsoft.com/office/officeart/2005/8/layout/vList2"/>
    <dgm:cxn modelId="{A6C2EBC1-0979-4496-8879-36BDB90AC7E2}" type="presParOf" srcId="{D821762F-3B1F-47D5-9783-F24FAA21BDDB}" destId="{AE37BD2D-C7AF-4024-83B8-43B746BE5CD7}" srcOrd="0" destOrd="0" presId="urn:microsoft.com/office/officeart/2005/8/layout/vList2"/>
    <dgm:cxn modelId="{C583EFEB-0157-4427-8B3E-E839BDE092D7}" type="presParOf" srcId="{D821762F-3B1F-47D5-9783-F24FAA21BDDB}" destId="{22F201AD-E0F7-402E-9622-F8FE168CACBF}" srcOrd="1" destOrd="0" presId="urn:microsoft.com/office/officeart/2005/8/layout/vList2"/>
    <dgm:cxn modelId="{15F8D5A3-8387-481A-A5D0-AE0C4661AD62}" type="presParOf" srcId="{D821762F-3B1F-47D5-9783-F24FAA21BDDB}" destId="{74BF63DD-1170-4891-9A8E-4A7C34C2A007}"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18100106-A4EE-43D7-AF34-E99512B28679}">
      <dgm:prSet phldrT="[Texto]" custT="1">
        <dgm:style>
          <a:lnRef idx="1">
            <a:schemeClr val="accent4"/>
          </a:lnRef>
          <a:fillRef idx="2">
            <a:schemeClr val="accent4"/>
          </a:fillRef>
          <a:effectRef idx="1">
            <a:schemeClr val="accent4"/>
          </a:effectRef>
          <a:fontRef idx="minor">
            <a:schemeClr val="dk1"/>
          </a:fontRef>
        </dgm:style>
      </dgm:prSet>
      <dgm:spPr/>
      <dgm:t>
        <a:bodyPr/>
        <a:lstStyle/>
        <a:p>
          <a:pPr algn="just"/>
          <a:r>
            <a:rPr lang="es-EC" sz="2400" dirty="0" smtClean="0"/>
            <a:t>Pruebas</a:t>
          </a:r>
          <a:r>
            <a:rPr lang="es-EC" sz="2400" baseline="0" dirty="0" smtClean="0"/>
            <a:t> y Análisis de Resultados</a:t>
          </a:r>
          <a:endParaRPr lang="es-EC" sz="2400" dirty="0"/>
        </a:p>
      </dgm:t>
    </dgm:pt>
    <dgm:pt modelId="{42BC6F77-3756-4602-AB72-BB090712D946}" type="parTrans" cxnId="{8838A3AC-F827-4B0F-86B6-4A6812F7B0AF}">
      <dgm:prSet/>
      <dgm:spPr/>
      <dgm:t>
        <a:bodyPr/>
        <a:lstStyle/>
        <a:p>
          <a:endParaRPr lang="es-EC"/>
        </a:p>
      </dgm:t>
    </dgm:pt>
    <dgm:pt modelId="{95DFE401-C022-48C2-B7F3-047B626D0DDF}" type="sibTrans" cxnId="{8838A3AC-F827-4B0F-86B6-4A6812F7B0AF}">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2">
            <a:schemeClr val="accent3"/>
          </a:lnRef>
          <a:fillRef idx="1">
            <a:schemeClr val="lt1"/>
          </a:fillRef>
          <a:effectRef idx="0">
            <a:schemeClr val="accent3"/>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F0750D0C-399A-48C8-8389-953DB562D50F}">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Espirometría</a:t>
          </a:r>
          <a:endParaRPr lang="es-EC" sz="2400" dirty="0"/>
        </a:p>
      </dgm:t>
    </dgm:pt>
    <dgm:pt modelId="{E0A17363-9703-4813-A93B-6EB49946B13D}" type="sibTrans" cxnId="{3BBD420E-812D-44A2-BF4D-F53D9ED37065}">
      <dgm:prSet/>
      <dgm:spPr/>
      <dgm:t>
        <a:bodyPr/>
        <a:lstStyle/>
        <a:p>
          <a:endParaRPr lang="es-EC"/>
        </a:p>
      </dgm:t>
    </dgm:pt>
    <dgm:pt modelId="{F6A74F36-FF52-477D-91AE-46A34E5A0A2C}" type="parTrans" cxnId="{3BBD420E-812D-44A2-BF4D-F53D9ED37065}">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dgm:presLayoutVars>
          <dgm:bulletEnabled val="1"/>
        </dgm:presLayoutVars>
      </dgm:prSet>
      <dgm:spPr/>
      <dgm:t>
        <a:bodyPr/>
        <a:lstStyle/>
        <a:p>
          <a:endParaRPr lang="es-EC"/>
        </a:p>
      </dgm:t>
    </dgm:pt>
    <dgm:pt modelId="{9867D9C2-07A7-4658-AD1B-159D326B01F8}" type="pres">
      <dgm:prSet presAssocID="{42BC6F77-3756-4602-AB72-BB090712D946}" presName="Name13" presStyleLbl="parChTrans1D2" presStyleIdx="7" presStyleCnt="9"/>
      <dgm:spPr/>
      <dgm:t>
        <a:bodyPr/>
        <a:lstStyle/>
        <a:p>
          <a:endParaRPr lang="es-EC"/>
        </a:p>
      </dgm:t>
    </dgm:pt>
    <dgm:pt modelId="{8DA4FC8F-3FE3-4CE7-8727-F1F052A96517}" type="pres">
      <dgm:prSet presAssocID="{18100106-A4EE-43D7-AF34-E99512B28679}"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6D339835-1475-4CAA-8B71-1FE0D3F9770C}" type="presOf" srcId="{5AD9A76E-7306-403F-A427-95895EFB8EAF}" destId="{ED6120C0-A1EF-4AA0-BCC1-AEF6D3206CF1}"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A8D7DBDD-2896-434F-8A1A-5E2A4A395954}" type="presOf" srcId="{63CD5417-708F-4F46-959B-EA56BF97E343}" destId="{427FDD07-51EB-4CAB-BC6A-896A3EE200BB}" srcOrd="0" destOrd="0" presId="urn:microsoft.com/office/officeart/2005/8/layout/hierarchy3"/>
    <dgm:cxn modelId="{AA77304F-69FC-4A9E-B8B2-71CE826DEF97}" type="presOf" srcId="{63CD5417-708F-4F46-959B-EA56BF97E343}" destId="{FEA67B32-9F67-4F56-A76A-6DD5BB4338C3}" srcOrd="1" destOrd="0" presId="urn:microsoft.com/office/officeart/2005/8/layout/hierarchy3"/>
    <dgm:cxn modelId="{290A106A-F246-4C5B-93A6-F0FB73CFFD05}" srcId="{DC138600-D13F-44B8-8307-8DD94E951209}" destId="{63CD5417-708F-4F46-959B-EA56BF97E343}" srcOrd="0" destOrd="0" parTransId="{51C85C37-1E73-4512-B259-AD23A8BBE9C7}" sibTransId="{E39BB350-BDFD-4722-8759-8FDCCE233D50}"/>
    <dgm:cxn modelId="{D2FE12CF-45DA-4E0D-8BF1-9AD169DD7319}" srcId="{63CD5417-708F-4F46-959B-EA56BF97E343}" destId="{2E2F90D7-FCA1-498C-A05D-FE9F5C5430C0}" srcOrd="1" destOrd="0" parTransId="{1E9DEFDC-6A5B-4DD8-B7EF-0406AB9A9D6F}" sibTransId="{A55B9831-C4EA-49AF-8FA2-1200F28A6CA7}"/>
    <dgm:cxn modelId="{93D50737-3BC2-4712-9D44-A571EF08E316}" type="presOf" srcId="{F6A74F36-FF52-477D-91AE-46A34E5A0A2C}" destId="{5E323282-4319-4A7D-8333-8AABC257BBC9}" srcOrd="0" destOrd="0" presId="urn:microsoft.com/office/officeart/2005/8/layout/hierarchy3"/>
    <dgm:cxn modelId="{6D77D287-C19F-46EE-9372-877C2F88D981}" type="presOf" srcId="{275F2465-4CE6-44CA-AB23-071B7CA88AE4}" destId="{9BF2F854-04D4-4608-95CB-100519596AB8}" srcOrd="0" destOrd="0" presId="urn:microsoft.com/office/officeart/2005/8/layout/hierarchy3"/>
    <dgm:cxn modelId="{39C30DB4-EDDC-46B4-B329-85C3779A3BC1}" srcId="{63CD5417-708F-4F46-959B-EA56BF97E343}" destId="{12C8BCA0-57D2-4CFA-9DE6-4B99AB6EC2C7}" srcOrd="0" destOrd="0" parTransId="{275F2465-4CE6-44CA-AB23-071B7CA88AE4}" sibTransId="{3D992A37-A153-466E-9F7D-C7FC8D944F9D}"/>
    <dgm:cxn modelId="{D2D873D3-2B71-4CA4-A885-8AF7A9FBF36D}" type="presOf" srcId="{42BC6F77-3756-4602-AB72-BB090712D946}" destId="{9867D9C2-07A7-4658-AD1B-159D326B01F8}" srcOrd="0" destOrd="0" presId="urn:microsoft.com/office/officeart/2005/8/layout/hierarchy3"/>
    <dgm:cxn modelId="{699D582C-B6E4-4765-88FB-FE23FEF6BF15}" srcId="{63CD5417-708F-4F46-959B-EA56BF97E343}" destId="{6EB145A4-C3A1-4791-A75B-D72505C3CA11}" srcOrd="8"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1E4C6213-1EB1-474C-B57E-88F69202DE53}" srcId="{63CD5417-708F-4F46-959B-EA56BF97E343}" destId="{3EEC1177-48B1-4CF6-A16A-6507EF3A9FDA}" srcOrd="5" destOrd="0" parTransId="{5AD9A76E-7306-403F-A427-95895EFB8EAF}" sibTransId="{F2527FBE-5B01-4230-9911-464DA4374341}"/>
    <dgm:cxn modelId="{3BBD420E-812D-44A2-BF4D-F53D9ED37065}" srcId="{63CD5417-708F-4F46-959B-EA56BF97E343}" destId="{F0750D0C-399A-48C8-8389-953DB562D50F}" srcOrd="4" destOrd="0" parTransId="{F6A74F36-FF52-477D-91AE-46A34E5A0A2C}" sibTransId="{E0A17363-9703-4813-A93B-6EB49946B13D}"/>
    <dgm:cxn modelId="{7BE1C813-B914-400A-AA0C-B2F94BFFBBF9}" type="presOf" srcId="{843A20D3-B2C8-41DF-9D5E-8C0258A07E48}" destId="{AF7C053D-3D25-4109-ADD0-358953C4C7EB}" srcOrd="0" destOrd="0" presId="urn:microsoft.com/office/officeart/2005/8/layout/hierarchy3"/>
    <dgm:cxn modelId="{A21E98C3-745F-4260-84B1-1E81A79F29D1}" type="presOf" srcId="{6EB145A4-C3A1-4791-A75B-D72505C3CA11}" destId="{29528962-E7EA-4DEB-B519-3F1A47E579C8}" srcOrd="0" destOrd="0" presId="urn:microsoft.com/office/officeart/2005/8/layout/hierarchy3"/>
    <dgm:cxn modelId="{6240FAE9-2DE8-4EEC-B97A-CC893068DBE6}" type="presOf" srcId="{704D8044-9605-48E3-91F4-15CE65B83232}" destId="{04A9982C-C767-40DA-8D63-C1C4129899B6}" srcOrd="0" destOrd="0" presId="urn:microsoft.com/office/officeart/2005/8/layout/hierarchy3"/>
    <dgm:cxn modelId="{F195C5D4-9635-4470-A4FD-079E442CD2E5}" type="presOf" srcId="{64A73DF4-6BBB-4BF0-A1A9-7B606BFA3BAC}" destId="{5E9F7DC9-0BDF-4E46-A207-64C112135AF3}" srcOrd="0" destOrd="0" presId="urn:microsoft.com/office/officeart/2005/8/layout/hierarchy3"/>
    <dgm:cxn modelId="{BF6B926C-F4B6-4836-B5C4-778CF10CF467}" type="presOf" srcId="{39F883C6-6528-49D3-A6FC-A18E2565AD99}" destId="{E08A4F0E-89BE-4D34-A12A-05FA3FB4F2D9}" srcOrd="0" destOrd="0" presId="urn:microsoft.com/office/officeart/2005/8/layout/hierarchy3"/>
    <dgm:cxn modelId="{6955323E-A600-4C19-86CD-5B59AD7BEF92}" type="presOf" srcId="{783A0A3D-C5E0-4AE1-9107-BD6AFD220E98}" destId="{C9645E2E-D67C-4A89-8A5A-704E3B192248}" srcOrd="0" destOrd="0" presId="urn:microsoft.com/office/officeart/2005/8/layout/hierarchy3"/>
    <dgm:cxn modelId="{FAA1E15A-BDED-4551-AC38-49C3DBE6EFC2}" type="presOf" srcId="{E918DEA0-E805-4E4C-95A5-A873E66C359E}" destId="{C60A0855-FC0D-4106-9BEE-0AD7136AA072}" srcOrd="0" destOrd="0" presId="urn:microsoft.com/office/officeart/2005/8/layout/hierarchy3"/>
    <dgm:cxn modelId="{7BF74778-672E-4EC3-89A6-C60695E3069D}" type="presOf" srcId="{12C8BCA0-57D2-4CFA-9DE6-4B99AB6EC2C7}" destId="{CD923B5B-20FF-4ABD-8541-76998D2B2433}" srcOrd="0" destOrd="0" presId="urn:microsoft.com/office/officeart/2005/8/layout/hierarchy3"/>
    <dgm:cxn modelId="{8838A3AC-F827-4B0F-86B6-4A6812F7B0AF}" srcId="{63CD5417-708F-4F46-959B-EA56BF97E343}" destId="{18100106-A4EE-43D7-AF34-E99512B28679}" srcOrd="7" destOrd="0" parTransId="{42BC6F77-3756-4602-AB72-BB090712D946}" sibTransId="{95DFE401-C022-48C2-B7F3-047B626D0DDF}"/>
    <dgm:cxn modelId="{CFA0649D-BB50-4FC8-A96D-C8E63CDF8F58}" type="presOf" srcId="{86FDAA85-4BCB-4B70-9CB2-3E68B9F98559}" destId="{586C40E2-3F2D-47BD-B881-3C3F2CFDA293}" srcOrd="0" destOrd="0" presId="urn:microsoft.com/office/officeart/2005/8/layout/hierarchy3"/>
    <dgm:cxn modelId="{26561205-CDE1-48B9-8AEA-9E0A2EB647F0}" type="presOf" srcId="{1E9DEFDC-6A5B-4DD8-B7EF-0406AB9A9D6F}" destId="{2FB37ED4-337E-40A7-81C1-D7FF17DB5081}" srcOrd="0" destOrd="0" presId="urn:microsoft.com/office/officeart/2005/8/layout/hierarchy3"/>
    <dgm:cxn modelId="{C7094807-4A71-4C8E-91BB-FFCD6926B32C}" type="presOf" srcId="{DC138600-D13F-44B8-8307-8DD94E951209}" destId="{D713B281-B101-4278-8853-A7A540BF3BA5}" srcOrd="0" destOrd="0" presId="urn:microsoft.com/office/officeart/2005/8/layout/hierarchy3"/>
    <dgm:cxn modelId="{4E7432CB-BD9C-4098-908C-860CB417E40A}" type="presOf" srcId="{18100106-A4EE-43D7-AF34-E99512B28679}" destId="{8DA4FC8F-3FE3-4CE7-8727-F1F052A96517}" srcOrd="0" destOrd="0" presId="urn:microsoft.com/office/officeart/2005/8/layout/hierarchy3"/>
    <dgm:cxn modelId="{E0708955-7B04-4729-814C-E3AA007EEC90}" type="presOf" srcId="{2E2F90D7-FCA1-498C-A05D-FE9F5C5430C0}" destId="{136076BE-D7E5-4CA9-9B3E-243C048CDF49}" srcOrd="0" destOrd="0" presId="urn:microsoft.com/office/officeart/2005/8/layout/hierarchy3"/>
    <dgm:cxn modelId="{8093E7E6-96F6-48EB-BC6C-6A4569BF03BC}" type="presOf" srcId="{F0750D0C-399A-48C8-8389-953DB562D50F}" destId="{9CB5CDB4-147C-40AF-B007-3A029CC98A4A}" srcOrd="0" destOrd="0" presId="urn:microsoft.com/office/officeart/2005/8/layout/hierarchy3"/>
    <dgm:cxn modelId="{019411FF-9BBF-43C6-8CB9-67A5C8045E2A}" type="presOf" srcId="{3EEC1177-48B1-4CF6-A16A-6507EF3A9FDA}" destId="{7A2C6FF2-A896-4721-8C23-9BFD5793CDFC}"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CB2055D1-305F-48D9-890C-0C908100EB03}" type="presParOf" srcId="{D713B281-B101-4278-8853-A7A540BF3BA5}" destId="{3C5F8080-ACEA-474C-8FA6-C15A78AB26D8}" srcOrd="0" destOrd="0" presId="urn:microsoft.com/office/officeart/2005/8/layout/hierarchy3"/>
    <dgm:cxn modelId="{135349AA-D7DF-4974-BC62-C24D33C86C35}" type="presParOf" srcId="{3C5F8080-ACEA-474C-8FA6-C15A78AB26D8}" destId="{8B8207F5-C600-4245-9D89-3C84B10AF42B}" srcOrd="0" destOrd="0" presId="urn:microsoft.com/office/officeart/2005/8/layout/hierarchy3"/>
    <dgm:cxn modelId="{D26AB6D7-75FD-4DDE-9B31-188E012B6C2B}" type="presParOf" srcId="{8B8207F5-C600-4245-9D89-3C84B10AF42B}" destId="{427FDD07-51EB-4CAB-BC6A-896A3EE200BB}" srcOrd="0" destOrd="0" presId="urn:microsoft.com/office/officeart/2005/8/layout/hierarchy3"/>
    <dgm:cxn modelId="{AC4AB38C-4F17-484F-AF60-5F9054BD718E}" type="presParOf" srcId="{8B8207F5-C600-4245-9D89-3C84B10AF42B}" destId="{FEA67B32-9F67-4F56-A76A-6DD5BB4338C3}" srcOrd="1" destOrd="0" presId="urn:microsoft.com/office/officeart/2005/8/layout/hierarchy3"/>
    <dgm:cxn modelId="{CB9538E2-CF72-45CA-AFD2-ED6366E02B42}" type="presParOf" srcId="{3C5F8080-ACEA-474C-8FA6-C15A78AB26D8}" destId="{7A049204-EDC7-48B4-A2D3-4BA47D0FABD3}" srcOrd="1" destOrd="0" presId="urn:microsoft.com/office/officeart/2005/8/layout/hierarchy3"/>
    <dgm:cxn modelId="{0E75294F-8F56-4B5F-9376-6CACF0C30005}" type="presParOf" srcId="{7A049204-EDC7-48B4-A2D3-4BA47D0FABD3}" destId="{9BF2F854-04D4-4608-95CB-100519596AB8}" srcOrd="0" destOrd="0" presId="urn:microsoft.com/office/officeart/2005/8/layout/hierarchy3"/>
    <dgm:cxn modelId="{CA28634A-7E1E-4F2C-828A-F62BD4C9FB30}" type="presParOf" srcId="{7A049204-EDC7-48B4-A2D3-4BA47D0FABD3}" destId="{CD923B5B-20FF-4ABD-8541-76998D2B2433}" srcOrd="1" destOrd="0" presId="urn:microsoft.com/office/officeart/2005/8/layout/hierarchy3"/>
    <dgm:cxn modelId="{7E30467F-12F7-4DAE-A0FE-CD16958BA23D}" type="presParOf" srcId="{7A049204-EDC7-48B4-A2D3-4BA47D0FABD3}" destId="{2FB37ED4-337E-40A7-81C1-D7FF17DB5081}" srcOrd="2" destOrd="0" presId="urn:microsoft.com/office/officeart/2005/8/layout/hierarchy3"/>
    <dgm:cxn modelId="{C28C6BC8-6E40-42E2-B5AA-D8C5A596C649}" type="presParOf" srcId="{7A049204-EDC7-48B4-A2D3-4BA47D0FABD3}" destId="{136076BE-D7E5-4CA9-9B3E-243C048CDF49}" srcOrd="3" destOrd="0" presId="urn:microsoft.com/office/officeart/2005/8/layout/hierarchy3"/>
    <dgm:cxn modelId="{ADBB6E79-AF94-4E02-9288-2C321AB50985}" type="presParOf" srcId="{7A049204-EDC7-48B4-A2D3-4BA47D0FABD3}" destId="{5E9F7DC9-0BDF-4E46-A207-64C112135AF3}" srcOrd="4" destOrd="0" presId="urn:microsoft.com/office/officeart/2005/8/layout/hierarchy3"/>
    <dgm:cxn modelId="{72689306-CBC0-4DDA-8147-8A1E0420B313}" type="presParOf" srcId="{7A049204-EDC7-48B4-A2D3-4BA47D0FABD3}" destId="{C60A0855-FC0D-4106-9BEE-0AD7136AA072}" srcOrd="5" destOrd="0" presId="urn:microsoft.com/office/officeart/2005/8/layout/hierarchy3"/>
    <dgm:cxn modelId="{393DD70D-33D9-4420-903F-C944A411E4E8}" type="presParOf" srcId="{7A049204-EDC7-48B4-A2D3-4BA47D0FABD3}" destId="{E08A4F0E-89BE-4D34-A12A-05FA3FB4F2D9}" srcOrd="6" destOrd="0" presId="urn:microsoft.com/office/officeart/2005/8/layout/hierarchy3"/>
    <dgm:cxn modelId="{29137911-99E1-4DEB-B5E2-97C35374D4E5}" type="presParOf" srcId="{7A049204-EDC7-48B4-A2D3-4BA47D0FABD3}" destId="{C9645E2E-D67C-4A89-8A5A-704E3B192248}" srcOrd="7" destOrd="0" presId="urn:microsoft.com/office/officeart/2005/8/layout/hierarchy3"/>
    <dgm:cxn modelId="{79832826-BDDE-4E2B-961B-FC12FD3C63FC}" type="presParOf" srcId="{7A049204-EDC7-48B4-A2D3-4BA47D0FABD3}" destId="{5E323282-4319-4A7D-8333-8AABC257BBC9}" srcOrd="8" destOrd="0" presId="urn:microsoft.com/office/officeart/2005/8/layout/hierarchy3"/>
    <dgm:cxn modelId="{F9310111-9FDC-44DB-BB18-159BB0E79EA4}" type="presParOf" srcId="{7A049204-EDC7-48B4-A2D3-4BA47D0FABD3}" destId="{9CB5CDB4-147C-40AF-B007-3A029CC98A4A}" srcOrd="9" destOrd="0" presId="urn:microsoft.com/office/officeart/2005/8/layout/hierarchy3"/>
    <dgm:cxn modelId="{AC270C58-ADD6-437B-925D-FF0197132879}" type="presParOf" srcId="{7A049204-EDC7-48B4-A2D3-4BA47D0FABD3}" destId="{ED6120C0-A1EF-4AA0-BCC1-AEF6D3206CF1}" srcOrd="10" destOrd="0" presId="urn:microsoft.com/office/officeart/2005/8/layout/hierarchy3"/>
    <dgm:cxn modelId="{8A616C32-6E60-4338-B9C2-5AC45C287860}" type="presParOf" srcId="{7A049204-EDC7-48B4-A2D3-4BA47D0FABD3}" destId="{7A2C6FF2-A896-4721-8C23-9BFD5793CDFC}" srcOrd="11" destOrd="0" presId="urn:microsoft.com/office/officeart/2005/8/layout/hierarchy3"/>
    <dgm:cxn modelId="{4181E2D1-A78C-42A8-8873-15B91A80A20B}" type="presParOf" srcId="{7A049204-EDC7-48B4-A2D3-4BA47D0FABD3}" destId="{586C40E2-3F2D-47BD-B881-3C3F2CFDA293}" srcOrd="12" destOrd="0" presId="urn:microsoft.com/office/officeart/2005/8/layout/hierarchy3"/>
    <dgm:cxn modelId="{88924FDC-8D04-4A53-B50E-7C04F3C9CBC6}" type="presParOf" srcId="{7A049204-EDC7-48B4-A2D3-4BA47D0FABD3}" destId="{AF7C053D-3D25-4109-ADD0-358953C4C7EB}" srcOrd="13" destOrd="0" presId="urn:microsoft.com/office/officeart/2005/8/layout/hierarchy3"/>
    <dgm:cxn modelId="{3247D97E-9EB1-4291-A34F-C23A41704854}" type="presParOf" srcId="{7A049204-EDC7-48B4-A2D3-4BA47D0FABD3}" destId="{9867D9C2-07A7-4658-AD1B-159D326B01F8}" srcOrd="14" destOrd="0" presId="urn:microsoft.com/office/officeart/2005/8/layout/hierarchy3"/>
    <dgm:cxn modelId="{FF4137A5-85A9-4F07-B6E4-84B99DD7BC16}" type="presParOf" srcId="{7A049204-EDC7-48B4-A2D3-4BA47D0FABD3}" destId="{8DA4FC8F-3FE3-4CE7-8727-F1F052A96517}" srcOrd="15" destOrd="0" presId="urn:microsoft.com/office/officeart/2005/8/layout/hierarchy3"/>
    <dgm:cxn modelId="{EE501701-7D1C-4321-A345-614D50DD65DA}" type="presParOf" srcId="{7A049204-EDC7-48B4-A2D3-4BA47D0FABD3}" destId="{04A9982C-C767-40DA-8D63-C1C4129899B6}" srcOrd="16" destOrd="0" presId="urn:microsoft.com/office/officeart/2005/8/layout/hierarchy3"/>
    <dgm:cxn modelId="{EA70DFC8-A1B4-498C-B79F-C66312BF853C}"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tyle>
          <a:lnRef idx="1">
            <a:schemeClr val="accent5"/>
          </a:lnRef>
          <a:fillRef idx="2">
            <a:schemeClr val="accent5"/>
          </a:fillRef>
          <a:effectRef idx="1">
            <a:schemeClr val="accent5"/>
          </a:effectRef>
          <a:fontRef idx="minor">
            <a:schemeClr val="dk1"/>
          </a:fontRef>
        </dgm:style>
      </dgm:prSet>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18100106-A4EE-43D7-AF34-E99512B28679}">
      <dgm:prSet phldrT="[Texto]" custT="1"/>
      <dgm:spPr/>
      <dgm:t>
        <a:bodyPr/>
        <a:lstStyle/>
        <a:p>
          <a:pPr algn="just"/>
          <a:r>
            <a:rPr lang="es-EC" sz="2400" dirty="0" smtClean="0"/>
            <a:t>Conclusiones y Recomendaciones</a:t>
          </a:r>
          <a:endParaRPr lang="es-EC" sz="2400" dirty="0"/>
        </a:p>
      </dgm:t>
    </dgm:pt>
    <dgm:pt modelId="{42BC6F77-3756-4602-AB72-BB090712D946}" type="parTrans" cxnId="{8838A3AC-F827-4B0F-86B6-4A6812F7B0AF}">
      <dgm:prSet/>
      <dgm:spPr/>
      <dgm:t>
        <a:bodyPr/>
        <a:lstStyle/>
        <a:p>
          <a:endParaRPr lang="es-EC"/>
        </a:p>
      </dgm:t>
    </dgm:pt>
    <dgm:pt modelId="{95DFE401-C022-48C2-B7F3-047B626D0DDF}" type="sibTrans" cxnId="{8838A3AC-F827-4B0F-86B6-4A6812F7B0AF}">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10"/>
      <dgm:spPr/>
      <dgm:t>
        <a:bodyPr/>
        <a:lstStyle/>
        <a:p>
          <a:endParaRPr lang="es-EC"/>
        </a:p>
      </dgm:t>
    </dgm:pt>
    <dgm:pt modelId="{CD923B5B-20FF-4ABD-8541-76998D2B2433}" type="pres">
      <dgm:prSet presAssocID="{12C8BCA0-57D2-4CFA-9DE6-4B99AB6EC2C7}" presName="childText" presStyleLbl="bgAcc1" presStyleIdx="0" presStyleCnt="10"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10"/>
      <dgm:spPr/>
      <dgm:t>
        <a:bodyPr/>
        <a:lstStyle/>
        <a:p>
          <a:endParaRPr lang="es-EC"/>
        </a:p>
      </dgm:t>
    </dgm:pt>
    <dgm:pt modelId="{136076BE-D7E5-4CA9-9B3E-243C048CDF49}" type="pres">
      <dgm:prSet presAssocID="{2E2F90D7-FCA1-498C-A05D-FE9F5C5430C0}" presName="childText" presStyleLbl="bgAcc1" presStyleIdx="1" presStyleCnt="10"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10"/>
      <dgm:spPr/>
      <dgm:t>
        <a:bodyPr/>
        <a:lstStyle/>
        <a:p>
          <a:endParaRPr lang="es-EC"/>
        </a:p>
      </dgm:t>
    </dgm:pt>
    <dgm:pt modelId="{C60A0855-FC0D-4106-9BEE-0AD7136AA072}" type="pres">
      <dgm:prSet presAssocID="{E918DEA0-E805-4E4C-95A5-A873E66C359E}" presName="childText" presStyleLbl="bgAcc1" presStyleIdx="2" presStyleCnt="10"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10"/>
      <dgm:spPr/>
      <dgm:t>
        <a:bodyPr/>
        <a:lstStyle/>
        <a:p>
          <a:endParaRPr lang="es-EC"/>
        </a:p>
      </dgm:t>
    </dgm:pt>
    <dgm:pt modelId="{C9645E2E-D67C-4A89-8A5A-704E3B192248}" type="pres">
      <dgm:prSet presAssocID="{783A0A3D-C5E0-4AE1-9107-BD6AFD220E98}" presName="childText" presStyleLbl="bgAcc1" presStyleIdx="3" presStyleCnt="10"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10"/>
      <dgm:spPr/>
      <dgm:t>
        <a:bodyPr/>
        <a:lstStyle/>
        <a:p>
          <a:endParaRPr lang="es-EC"/>
        </a:p>
      </dgm:t>
    </dgm:pt>
    <dgm:pt modelId="{9CB5CDB4-147C-40AF-B007-3A029CC98A4A}" type="pres">
      <dgm:prSet presAssocID="{F0750D0C-399A-48C8-8389-953DB562D50F}" presName="childText" presStyleLbl="bgAcc1" presStyleIdx="4" presStyleCnt="10"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10"/>
      <dgm:spPr/>
      <dgm:t>
        <a:bodyPr/>
        <a:lstStyle/>
        <a:p>
          <a:endParaRPr lang="es-EC"/>
        </a:p>
      </dgm:t>
    </dgm:pt>
    <dgm:pt modelId="{7A2C6FF2-A896-4721-8C23-9BFD5793CDFC}" type="pres">
      <dgm:prSet presAssocID="{3EEC1177-48B1-4CF6-A16A-6507EF3A9FDA}" presName="childText" presStyleLbl="bgAcc1" presStyleIdx="5" presStyleCnt="10"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10"/>
      <dgm:spPr/>
      <dgm:t>
        <a:bodyPr/>
        <a:lstStyle/>
        <a:p>
          <a:endParaRPr lang="es-EC"/>
        </a:p>
      </dgm:t>
    </dgm:pt>
    <dgm:pt modelId="{AF7C053D-3D25-4109-ADD0-358953C4C7EB}" type="pres">
      <dgm:prSet presAssocID="{843A20D3-B2C8-41DF-9D5E-8C0258A07E48}" presName="childText" presStyleLbl="bgAcc1" presStyleIdx="6" presStyleCnt="10" custScaleX="1130976">
        <dgm:presLayoutVars>
          <dgm:bulletEnabled val="1"/>
        </dgm:presLayoutVars>
      </dgm:prSet>
      <dgm:spPr/>
      <dgm:t>
        <a:bodyPr/>
        <a:lstStyle/>
        <a:p>
          <a:endParaRPr lang="es-EC"/>
        </a:p>
      </dgm:t>
    </dgm:pt>
    <dgm:pt modelId="{9867D9C2-07A7-4658-AD1B-159D326B01F8}" type="pres">
      <dgm:prSet presAssocID="{42BC6F77-3756-4602-AB72-BB090712D946}" presName="Name13" presStyleLbl="parChTrans1D2" presStyleIdx="7" presStyleCnt="10"/>
      <dgm:spPr/>
      <dgm:t>
        <a:bodyPr/>
        <a:lstStyle/>
        <a:p>
          <a:endParaRPr lang="es-EC"/>
        </a:p>
      </dgm:t>
    </dgm:pt>
    <dgm:pt modelId="{8DA4FC8F-3FE3-4CE7-8727-F1F052A96517}" type="pres">
      <dgm:prSet presAssocID="{18100106-A4EE-43D7-AF34-E99512B28679}" presName="childText" presStyleLbl="bgAcc1" presStyleIdx="7" presStyleCnt="10" custScaleX="1132761">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8" presStyleCnt="10"/>
      <dgm:spPr/>
      <dgm:t>
        <a:bodyPr/>
        <a:lstStyle/>
        <a:p>
          <a:endParaRPr lang="es-EC"/>
        </a:p>
      </dgm:t>
    </dgm:pt>
    <dgm:pt modelId="{87FF334E-D3FF-4416-8C4D-A037412E42D2}" type="pres">
      <dgm:prSet presAssocID="{CAA18FB2-BD46-408D-AB23-DCE4ADE351D6}" presName="childText" presStyleLbl="bgAcc1" presStyleIdx="8" presStyleCnt="10"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9" presStyleCnt="10"/>
      <dgm:spPr/>
      <dgm:t>
        <a:bodyPr/>
        <a:lstStyle/>
        <a:p>
          <a:endParaRPr lang="es-EC"/>
        </a:p>
      </dgm:t>
    </dgm:pt>
    <dgm:pt modelId="{29528962-E7EA-4DEB-B519-3F1A47E579C8}" type="pres">
      <dgm:prSet presAssocID="{6EB145A4-C3A1-4791-A75B-D72505C3CA11}" presName="childText" presStyleLbl="bgAcc1" presStyleIdx="9" presStyleCnt="10" custScaleX="1132761">
        <dgm:presLayoutVars>
          <dgm:bulletEnabled val="1"/>
        </dgm:presLayoutVars>
      </dgm:prSet>
      <dgm:spPr/>
      <dgm:t>
        <a:bodyPr/>
        <a:lstStyle/>
        <a:p>
          <a:endParaRPr lang="es-EC"/>
        </a:p>
      </dgm:t>
    </dgm:pt>
  </dgm:ptLst>
  <dgm:cxnLst>
    <dgm:cxn modelId="{204215F1-683F-40D6-8F2F-02874D8F3300}" type="presOf" srcId="{3EEC1177-48B1-4CF6-A16A-6507EF3A9FDA}" destId="{7A2C6FF2-A896-4721-8C23-9BFD5793CDFC}"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290A106A-F246-4C5B-93A6-F0FB73CFFD05}" srcId="{DC138600-D13F-44B8-8307-8DD94E951209}" destId="{63CD5417-708F-4F46-959B-EA56BF97E343}" srcOrd="0" destOrd="0" parTransId="{51C85C37-1E73-4512-B259-AD23A8BBE9C7}" sibTransId="{E39BB350-BDFD-4722-8759-8FDCCE233D50}"/>
    <dgm:cxn modelId="{16B97990-01FF-4E9D-86DF-55770A25F4E1}" type="presOf" srcId="{CAA18FB2-BD46-408D-AB23-DCE4ADE351D6}" destId="{87FF334E-D3FF-4416-8C4D-A037412E42D2}" srcOrd="0" destOrd="0" presId="urn:microsoft.com/office/officeart/2005/8/layout/hierarchy3"/>
    <dgm:cxn modelId="{D2FE12CF-45DA-4E0D-8BF1-9AD169DD7319}" srcId="{63CD5417-708F-4F46-959B-EA56BF97E343}" destId="{2E2F90D7-FCA1-498C-A05D-FE9F5C5430C0}" srcOrd="1" destOrd="0" parTransId="{1E9DEFDC-6A5B-4DD8-B7EF-0406AB9A9D6F}" sibTransId="{A55B9831-C4EA-49AF-8FA2-1200F28A6CA7}"/>
    <dgm:cxn modelId="{6D9C783B-9AE1-4A01-B398-B324928D954B}" type="presOf" srcId="{86FDAA85-4BCB-4B70-9CB2-3E68B9F98559}" destId="{586C40E2-3F2D-47BD-B881-3C3F2CFDA293}" srcOrd="0" destOrd="0" presId="urn:microsoft.com/office/officeart/2005/8/layout/hierarchy3"/>
    <dgm:cxn modelId="{F7889067-E9C6-4B8D-8960-8845E87310CE}" type="presOf" srcId="{64A73DF4-6BBB-4BF0-A1A9-7B606BFA3BAC}" destId="{5E9F7DC9-0BDF-4E46-A207-64C112135AF3}" srcOrd="0" destOrd="0" presId="urn:microsoft.com/office/officeart/2005/8/layout/hierarchy3"/>
    <dgm:cxn modelId="{39C30DB4-EDDC-46B4-B329-85C3779A3BC1}" srcId="{63CD5417-708F-4F46-959B-EA56BF97E343}" destId="{12C8BCA0-57D2-4CFA-9DE6-4B99AB6EC2C7}" srcOrd="0" destOrd="0" parTransId="{275F2465-4CE6-44CA-AB23-071B7CA88AE4}" sibTransId="{3D992A37-A153-466E-9F7D-C7FC8D944F9D}"/>
    <dgm:cxn modelId="{CDA826BC-16C4-40B9-9E5B-D330F2EF0727}" type="presOf" srcId="{DC138600-D13F-44B8-8307-8DD94E951209}" destId="{D713B281-B101-4278-8853-A7A540BF3BA5}" srcOrd="0" destOrd="0" presId="urn:microsoft.com/office/officeart/2005/8/layout/hierarchy3"/>
    <dgm:cxn modelId="{5B852DD6-71E4-4D91-BAAB-157A0F6362A9}" type="presOf" srcId="{E918DEA0-E805-4E4C-95A5-A873E66C359E}" destId="{C60A0855-FC0D-4106-9BEE-0AD7136AA072}" srcOrd="0" destOrd="0" presId="urn:microsoft.com/office/officeart/2005/8/layout/hierarchy3"/>
    <dgm:cxn modelId="{1A2CB380-3CBA-4A4B-9F06-4279B1FC6580}" type="presOf" srcId="{18100106-A4EE-43D7-AF34-E99512B28679}" destId="{8DA4FC8F-3FE3-4CE7-8727-F1F052A96517}" srcOrd="0" destOrd="0" presId="urn:microsoft.com/office/officeart/2005/8/layout/hierarchy3"/>
    <dgm:cxn modelId="{699D582C-B6E4-4765-88FB-FE23FEF6BF15}" srcId="{63CD5417-708F-4F46-959B-EA56BF97E343}" destId="{6EB145A4-C3A1-4791-A75B-D72505C3CA11}" srcOrd="9"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C506ECE5-66CE-4903-8F82-43EFA10855E8}" type="presOf" srcId="{63CD5417-708F-4F46-959B-EA56BF97E343}" destId="{427FDD07-51EB-4CAB-BC6A-896A3EE200BB}" srcOrd="0" destOrd="0" presId="urn:microsoft.com/office/officeart/2005/8/layout/hierarchy3"/>
    <dgm:cxn modelId="{1E4C6213-1EB1-474C-B57E-88F69202DE53}" srcId="{63CD5417-708F-4F46-959B-EA56BF97E343}" destId="{3EEC1177-48B1-4CF6-A16A-6507EF3A9FDA}" srcOrd="5" destOrd="0" parTransId="{5AD9A76E-7306-403F-A427-95895EFB8EAF}" sibTransId="{F2527FBE-5B01-4230-9911-464DA4374341}"/>
    <dgm:cxn modelId="{3BBD420E-812D-44A2-BF4D-F53D9ED37065}" srcId="{63CD5417-708F-4F46-959B-EA56BF97E343}" destId="{F0750D0C-399A-48C8-8389-953DB562D50F}" srcOrd="4" destOrd="0" parTransId="{F6A74F36-FF52-477D-91AE-46A34E5A0A2C}" sibTransId="{E0A17363-9703-4813-A93B-6EB49946B13D}"/>
    <dgm:cxn modelId="{C0258493-3435-467A-90AA-0F5344156BA4}" type="presOf" srcId="{63CD5417-708F-4F46-959B-EA56BF97E343}" destId="{FEA67B32-9F67-4F56-A76A-6DD5BB4338C3}" srcOrd="1" destOrd="0" presId="urn:microsoft.com/office/officeart/2005/8/layout/hierarchy3"/>
    <dgm:cxn modelId="{DCF0F5E4-7028-4D43-8071-7706BBC9FD9C}" type="presOf" srcId="{1F78FAC3-B552-4FC9-9672-0613CF331146}" destId="{CBCBB894-24E2-47A3-A811-AAB8E1AA47F9}" srcOrd="0" destOrd="0" presId="urn:microsoft.com/office/officeart/2005/8/layout/hierarchy3"/>
    <dgm:cxn modelId="{46BAA642-36CA-4A58-BDAE-6B2DB16566ED}" type="presOf" srcId="{783A0A3D-C5E0-4AE1-9107-BD6AFD220E98}" destId="{C9645E2E-D67C-4A89-8A5A-704E3B192248}" srcOrd="0" destOrd="0" presId="urn:microsoft.com/office/officeart/2005/8/layout/hierarchy3"/>
    <dgm:cxn modelId="{340462B3-902E-4CFB-A89D-F8480D07BEAC}" type="presOf" srcId="{F6A74F36-FF52-477D-91AE-46A34E5A0A2C}" destId="{5E323282-4319-4A7D-8333-8AABC257BBC9}" srcOrd="0" destOrd="0" presId="urn:microsoft.com/office/officeart/2005/8/layout/hierarchy3"/>
    <dgm:cxn modelId="{0C09C096-A4B7-495C-9702-92C0033672C2}" type="presOf" srcId="{843A20D3-B2C8-41DF-9D5E-8C0258A07E48}" destId="{AF7C053D-3D25-4109-ADD0-358953C4C7EB}" srcOrd="0" destOrd="0" presId="urn:microsoft.com/office/officeart/2005/8/layout/hierarchy3"/>
    <dgm:cxn modelId="{8838A3AC-F827-4B0F-86B6-4A6812F7B0AF}" srcId="{63CD5417-708F-4F46-959B-EA56BF97E343}" destId="{18100106-A4EE-43D7-AF34-E99512B28679}" srcOrd="7" destOrd="0" parTransId="{42BC6F77-3756-4602-AB72-BB090712D946}" sibTransId="{95DFE401-C022-48C2-B7F3-047B626D0DDF}"/>
    <dgm:cxn modelId="{A7256C9E-9282-413D-AF71-C351E17D88BC}" type="presOf" srcId="{6EB145A4-C3A1-4791-A75B-D72505C3CA11}" destId="{29528962-E7EA-4DEB-B519-3F1A47E579C8}" srcOrd="0" destOrd="0" presId="urn:microsoft.com/office/officeart/2005/8/layout/hierarchy3"/>
    <dgm:cxn modelId="{7A7EE2C6-D90D-4B69-81C5-2938EB03590E}" type="presOf" srcId="{42BC6F77-3756-4602-AB72-BB090712D946}" destId="{9867D9C2-07A7-4658-AD1B-159D326B01F8}" srcOrd="0" destOrd="0" presId="urn:microsoft.com/office/officeart/2005/8/layout/hierarchy3"/>
    <dgm:cxn modelId="{0B130E62-A840-468D-A90A-9F4494347CEA}" type="presOf" srcId="{2E2F90D7-FCA1-498C-A05D-FE9F5C5430C0}" destId="{136076BE-D7E5-4CA9-9B3E-243C048CDF49}" srcOrd="0" destOrd="0" presId="urn:microsoft.com/office/officeart/2005/8/layout/hierarchy3"/>
    <dgm:cxn modelId="{453920FB-3877-4A5D-B801-D7F13756AC0B}" srcId="{63CD5417-708F-4F46-959B-EA56BF97E343}" destId="{CAA18FB2-BD46-408D-AB23-DCE4ADE351D6}" srcOrd="8" destOrd="0" parTransId="{1F78FAC3-B552-4FC9-9672-0613CF331146}" sibTransId="{827EDD01-6470-41B8-BC76-8EE532AA751D}"/>
    <dgm:cxn modelId="{65703065-900A-4DF7-B5DD-CEEDEC747251}" type="presOf" srcId="{704D8044-9605-48E3-91F4-15CE65B83232}" destId="{04A9982C-C767-40DA-8D63-C1C4129899B6}" srcOrd="0" destOrd="0" presId="urn:microsoft.com/office/officeart/2005/8/layout/hierarchy3"/>
    <dgm:cxn modelId="{7285D9FF-3B54-4058-BAF8-4087CE73A415}" type="presOf" srcId="{5AD9A76E-7306-403F-A427-95895EFB8EAF}" destId="{ED6120C0-A1EF-4AA0-BCC1-AEF6D3206CF1}" srcOrd="0" destOrd="0" presId="urn:microsoft.com/office/officeart/2005/8/layout/hierarchy3"/>
    <dgm:cxn modelId="{D6202057-B881-4323-A5A3-1B3BD9923F80}" type="presOf" srcId="{F0750D0C-399A-48C8-8389-953DB562D50F}" destId="{9CB5CDB4-147C-40AF-B007-3A029CC98A4A}" srcOrd="0" destOrd="0" presId="urn:microsoft.com/office/officeart/2005/8/layout/hierarchy3"/>
    <dgm:cxn modelId="{2ECB12C7-888E-4B64-8BCA-85017022094E}" type="presOf" srcId="{12C8BCA0-57D2-4CFA-9DE6-4B99AB6EC2C7}" destId="{CD923B5B-20FF-4ABD-8541-76998D2B2433}" srcOrd="0" destOrd="0" presId="urn:microsoft.com/office/officeart/2005/8/layout/hierarchy3"/>
    <dgm:cxn modelId="{E3CE8011-81E9-4C82-99DB-7E69414B1ECF}" type="presOf" srcId="{1E9DEFDC-6A5B-4DD8-B7EF-0406AB9A9D6F}" destId="{2FB37ED4-337E-40A7-81C1-D7FF17DB5081}" srcOrd="0" destOrd="0" presId="urn:microsoft.com/office/officeart/2005/8/layout/hierarchy3"/>
    <dgm:cxn modelId="{F62718C5-E420-42F5-8493-A07F4AB8BCDF}" type="presOf" srcId="{275F2465-4CE6-44CA-AB23-071B7CA88AE4}" destId="{9BF2F854-04D4-4608-95CB-100519596AB8}"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39BF0DB0-BACD-4E12-B4DC-E7F0EF4F378A}" type="presOf" srcId="{39F883C6-6528-49D3-A6FC-A18E2565AD99}" destId="{E08A4F0E-89BE-4D34-A12A-05FA3FB4F2D9}" srcOrd="0" destOrd="0" presId="urn:microsoft.com/office/officeart/2005/8/layout/hierarchy3"/>
    <dgm:cxn modelId="{C83A47A2-ACFB-489A-B882-B2FBC8759EE6}" type="presParOf" srcId="{D713B281-B101-4278-8853-A7A540BF3BA5}" destId="{3C5F8080-ACEA-474C-8FA6-C15A78AB26D8}" srcOrd="0" destOrd="0" presId="urn:microsoft.com/office/officeart/2005/8/layout/hierarchy3"/>
    <dgm:cxn modelId="{C8406D07-44C0-455A-819B-93A401A54349}" type="presParOf" srcId="{3C5F8080-ACEA-474C-8FA6-C15A78AB26D8}" destId="{8B8207F5-C600-4245-9D89-3C84B10AF42B}" srcOrd="0" destOrd="0" presId="urn:microsoft.com/office/officeart/2005/8/layout/hierarchy3"/>
    <dgm:cxn modelId="{58FF647D-6946-4D18-B2E2-0CF2881B7460}" type="presParOf" srcId="{8B8207F5-C600-4245-9D89-3C84B10AF42B}" destId="{427FDD07-51EB-4CAB-BC6A-896A3EE200BB}" srcOrd="0" destOrd="0" presId="urn:microsoft.com/office/officeart/2005/8/layout/hierarchy3"/>
    <dgm:cxn modelId="{2CD1F8B5-0B16-4697-B863-E70FEFAFBC6E}" type="presParOf" srcId="{8B8207F5-C600-4245-9D89-3C84B10AF42B}" destId="{FEA67B32-9F67-4F56-A76A-6DD5BB4338C3}" srcOrd="1" destOrd="0" presId="urn:microsoft.com/office/officeart/2005/8/layout/hierarchy3"/>
    <dgm:cxn modelId="{761A195C-70B0-4227-B3A2-91B46ACF9652}" type="presParOf" srcId="{3C5F8080-ACEA-474C-8FA6-C15A78AB26D8}" destId="{7A049204-EDC7-48B4-A2D3-4BA47D0FABD3}" srcOrd="1" destOrd="0" presId="urn:microsoft.com/office/officeart/2005/8/layout/hierarchy3"/>
    <dgm:cxn modelId="{E751A581-F063-4A8D-B1CA-B4807516B68F}" type="presParOf" srcId="{7A049204-EDC7-48B4-A2D3-4BA47D0FABD3}" destId="{9BF2F854-04D4-4608-95CB-100519596AB8}" srcOrd="0" destOrd="0" presId="urn:microsoft.com/office/officeart/2005/8/layout/hierarchy3"/>
    <dgm:cxn modelId="{A19F6BFF-902F-4B07-B506-3ADC2594865D}" type="presParOf" srcId="{7A049204-EDC7-48B4-A2D3-4BA47D0FABD3}" destId="{CD923B5B-20FF-4ABD-8541-76998D2B2433}" srcOrd="1" destOrd="0" presId="urn:microsoft.com/office/officeart/2005/8/layout/hierarchy3"/>
    <dgm:cxn modelId="{36DBF7CC-FA1C-4F8C-933A-22BF85931670}" type="presParOf" srcId="{7A049204-EDC7-48B4-A2D3-4BA47D0FABD3}" destId="{2FB37ED4-337E-40A7-81C1-D7FF17DB5081}" srcOrd="2" destOrd="0" presId="urn:microsoft.com/office/officeart/2005/8/layout/hierarchy3"/>
    <dgm:cxn modelId="{C205C010-22E1-4696-9B6B-71481D873BEB}" type="presParOf" srcId="{7A049204-EDC7-48B4-A2D3-4BA47D0FABD3}" destId="{136076BE-D7E5-4CA9-9B3E-243C048CDF49}" srcOrd="3" destOrd="0" presId="urn:microsoft.com/office/officeart/2005/8/layout/hierarchy3"/>
    <dgm:cxn modelId="{D5F9830F-AC3C-4250-B63A-BA2C55419491}" type="presParOf" srcId="{7A049204-EDC7-48B4-A2D3-4BA47D0FABD3}" destId="{5E9F7DC9-0BDF-4E46-A207-64C112135AF3}" srcOrd="4" destOrd="0" presId="urn:microsoft.com/office/officeart/2005/8/layout/hierarchy3"/>
    <dgm:cxn modelId="{35406B9F-CCAD-410B-B2B6-3B45E325E7F0}" type="presParOf" srcId="{7A049204-EDC7-48B4-A2D3-4BA47D0FABD3}" destId="{C60A0855-FC0D-4106-9BEE-0AD7136AA072}" srcOrd="5" destOrd="0" presId="urn:microsoft.com/office/officeart/2005/8/layout/hierarchy3"/>
    <dgm:cxn modelId="{0130DDF8-4D8E-41D1-9016-72A582B0ACD3}" type="presParOf" srcId="{7A049204-EDC7-48B4-A2D3-4BA47D0FABD3}" destId="{E08A4F0E-89BE-4D34-A12A-05FA3FB4F2D9}" srcOrd="6" destOrd="0" presId="urn:microsoft.com/office/officeart/2005/8/layout/hierarchy3"/>
    <dgm:cxn modelId="{A61DBD2A-4C9C-4D4C-90F8-4E4D2F97745C}" type="presParOf" srcId="{7A049204-EDC7-48B4-A2D3-4BA47D0FABD3}" destId="{C9645E2E-D67C-4A89-8A5A-704E3B192248}" srcOrd="7" destOrd="0" presId="urn:microsoft.com/office/officeart/2005/8/layout/hierarchy3"/>
    <dgm:cxn modelId="{1B020CC8-27C8-454C-93A4-BD8733896072}" type="presParOf" srcId="{7A049204-EDC7-48B4-A2D3-4BA47D0FABD3}" destId="{5E323282-4319-4A7D-8333-8AABC257BBC9}" srcOrd="8" destOrd="0" presId="urn:microsoft.com/office/officeart/2005/8/layout/hierarchy3"/>
    <dgm:cxn modelId="{C2971755-B359-4CD4-8126-0E4790CC90AA}" type="presParOf" srcId="{7A049204-EDC7-48B4-A2D3-4BA47D0FABD3}" destId="{9CB5CDB4-147C-40AF-B007-3A029CC98A4A}" srcOrd="9" destOrd="0" presId="urn:microsoft.com/office/officeart/2005/8/layout/hierarchy3"/>
    <dgm:cxn modelId="{C291D165-2634-41B6-9CE6-450A8928B933}" type="presParOf" srcId="{7A049204-EDC7-48B4-A2D3-4BA47D0FABD3}" destId="{ED6120C0-A1EF-4AA0-BCC1-AEF6D3206CF1}" srcOrd="10" destOrd="0" presId="urn:microsoft.com/office/officeart/2005/8/layout/hierarchy3"/>
    <dgm:cxn modelId="{1FE08121-EF49-40CF-A8A0-89E7A455D0E1}" type="presParOf" srcId="{7A049204-EDC7-48B4-A2D3-4BA47D0FABD3}" destId="{7A2C6FF2-A896-4721-8C23-9BFD5793CDFC}" srcOrd="11" destOrd="0" presId="urn:microsoft.com/office/officeart/2005/8/layout/hierarchy3"/>
    <dgm:cxn modelId="{A4E7CCEA-B31C-43BD-BD8E-FEA4C6B0CC3D}" type="presParOf" srcId="{7A049204-EDC7-48B4-A2D3-4BA47D0FABD3}" destId="{586C40E2-3F2D-47BD-B881-3C3F2CFDA293}" srcOrd="12" destOrd="0" presId="urn:microsoft.com/office/officeart/2005/8/layout/hierarchy3"/>
    <dgm:cxn modelId="{6052F1C5-8B4B-43DB-9848-6611EAE54E43}" type="presParOf" srcId="{7A049204-EDC7-48B4-A2D3-4BA47D0FABD3}" destId="{AF7C053D-3D25-4109-ADD0-358953C4C7EB}" srcOrd="13" destOrd="0" presId="urn:microsoft.com/office/officeart/2005/8/layout/hierarchy3"/>
    <dgm:cxn modelId="{736D4887-E459-4F9F-BC3B-E4B7BA9DF1DC}" type="presParOf" srcId="{7A049204-EDC7-48B4-A2D3-4BA47D0FABD3}" destId="{9867D9C2-07A7-4658-AD1B-159D326B01F8}" srcOrd="14" destOrd="0" presId="urn:microsoft.com/office/officeart/2005/8/layout/hierarchy3"/>
    <dgm:cxn modelId="{C1D96010-200B-49B9-8BF0-3E9EB0979D08}" type="presParOf" srcId="{7A049204-EDC7-48B4-A2D3-4BA47D0FABD3}" destId="{8DA4FC8F-3FE3-4CE7-8727-F1F052A96517}" srcOrd="15" destOrd="0" presId="urn:microsoft.com/office/officeart/2005/8/layout/hierarchy3"/>
    <dgm:cxn modelId="{9A994745-1065-4AB0-A58F-DDBD8AEAF0B8}" type="presParOf" srcId="{7A049204-EDC7-48B4-A2D3-4BA47D0FABD3}" destId="{CBCBB894-24E2-47A3-A811-AAB8E1AA47F9}" srcOrd="16" destOrd="0" presId="urn:microsoft.com/office/officeart/2005/8/layout/hierarchy3"/>
    <dgm:cxn modelId="{FD310CDA-3ACE-4D42-BABD-DF52A8B07499}" type="presParOf" srcId="{7A049204-EDC7-48B4-A2D3-4BA47D0FABD3}" destId="{87FF334E-D3FF-4416-8C4D-A037412E42D2}" srcOrd="17" destOrd="0" presId="urn:microsoft.com/office/officeart/2005/8/layout/hierarchy3"/>
    <dgm:cxn modelId="{695C045A-DF51-466D-8E0C-BE9A78739D62}" type="presParOf" srcId="{7A049204-EDC7-48B4-A2D3-4BA47D0FABD3}" destId="{04A9982C-C767-40DA-8D63-C1C4129899B6}" srcOrd="18" destOrd="0" presId="urn:microsoft.com/office/officeart/2005/8/layout/hierarchy3"/>
    <dgm:cxn modelId="{1E4F58D3-2369-425D-A686-DA53BF0B129A}" type="presParOf" srcId="{7A049204-EDC7-48B4-A2D3-4BA47D0FABD3}" destId="{29528962-E7EA-4DEB-B519-3F1A47E579C8}" srcOrd="1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4B652AF-81C9-46CE-9A58-0FEE74528C4C}"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550F579D-A8DC-4EE2-8EE6-1A94BC410B14}">
      <dgm:prSet/>
      <dgm:spPr/>
      <dgm:t>
        <a:bodyPr/>
        <a:lstStyle/>
        <a:p>
          <a:r>
            <a:rPr lang="es-EC" smtClean="0"/>
            <a:t>En el capítulo presente se realizó pruebas del dispositivo electrónico digital de medición de flujo espiratorio máximo con personas en un Centro de Salud del Distrito de Quito, perteneciente al Ministerio de Salud Pública (MSP).</a:t>
          </a:r>
          <a:endParaRPr lang="es-EC"/>
        </a:p>
      </dgm:t>
    </dgm:pt>
    <dgm:pt modelId="{EB943C9C-3AE3-4FED-919C-CE6354B8FD8A}" type="parTrans" cxnId="{C80307D1-7C2E-41F3-B6E3-6D09FB93ED3F}">
      <dgm:prSet/>
      <dgm:spPr/>
      <dgm:t>
        <a:bodyPr/>
        <a:lstStyle/>
        <a:p>
          <a:endParaRPr lang="es-EC"/>
        </a:p>
      </dgm:t>
    </dgm:pt>
    <dgm:pt modelId="{1D0D284D-F6E9-497D-8333-EFED3F0D520C}" type="sibTrans" cxnId="{C80307D1-7C2E-41F3-B6E3-6D09FB93ED3F}">
      <dgm:prSet/>
      <dgm:spPr/>
      <dgm:t>
        <a:bodyPr/>
        <a:lstStyle/>
        <a:p>
          <a:endParaRPr lang="es-EC"/>
        </a:p>
      </dgm:t>
    </dgm:pt>
    <dgm:pt modelId="{BA0A1625-7797-43C4-B840-9F8FB70022EB}">
      <dgm:prSet/>
      <dgm:spPr/>
      <dgm:t>
        <a:bodyPr/>
        <a:lstStyle/>
        <a:p>
          <a:r>
            <a:rPr lang="es-EC" smtClean="0"/>
            <a:t>Para las pruebas realizadas se tomaron personas adultas de entre 20 y 65 años de edad, adolecentes de 14 a 19 años y niños de 10 a 12 años, los mismos que presentaron molestias pulmonares y a los cuales se les realizo las pruebas del espirómetro para ver su tipo de afección.</a:t>
          </a:r>
          <a:endParaRPr lang="es-EC"/>
        </a:p>
      </dgm:t>
    </dgm:pt>
    <dgm:pt modelId="{436A69B1-E451-483B-BAC6-08B8FB388D94}" type="parTrans" cxnId="{2CE39F18-14A1-4314-98D1-D68AF6550DEE}">
      <dgm:prSet/>
      <dgm:spPr/>
      <dgm:t>
        <a:bodyPr/>
        <a:lstStyle/>
        <a:p>
          <a:endParaRPr lang="es-EC"/>
        </a:p>
      </dgm:t>
    </dgm:pt>
    <dgm:pt modelId="{E06D4FE1-DB22-4897-BCD1-F8CCF506A3C3}" type="sibTrans" cxnId="{2CE39F18-14A1-4314-98D1-D68AF6550DEE}">
      <dgm:prSet/>
      <dgm:spPr/>
      <dgm:t>
        <a:bodyPr/>
        <a:lstStyle/>
        <a:p>
          <a:endParaRPr lang="es-EC"/>
        </a:p>
      </dgm:t>
    </dgm:pt>
    <dgm:pt modelId="{E3761AA0-2003-4390-B9F6-F3A2AB732DA0}" type="pres">
      <dgm:prSet presAssocID="{A4B652AF-81C9-46CE-9A58-0FEE74528C4C}" presName="linear" presStyleCnt="0">
        <dgm:presLayoutVars>
          <dgm:animLvl val="lvl"/>
          <dgm:resizeHandles val="exact"/>
        </dgm:presLayoutVars>
      </dgm:prSet>
      <dgm:spPr/>
      <dgm:t>
        <a:bodyPr/>
        <a:lstStyle/>
        <a:p>
          <a:endParaRPr lang="es-EC"/>
        </a:p>
      </dgm:t>
    </dgm:pt>
    <dgm:pt modelId="{9455F46A-CFAD-429B-A804-F180F9265832}" type="pres">
      <dgm:prSet presAssocID="{550F579D-A8DC-4EE2-8EE6-1A94BC410B14}" presName="parentText" presStyleLbl="node1" presStyleIdx="0" presStyleCnt="2">
        <dgm:presLayoutVars>
          <dgm:chMax val="0"/>
          <dgm:bulletEnabled val="1"/>
        </dgm:presLayoutVars>
      </dgm:prSet>
      <dgm:spPr/>
      <dgm:t>
        <a:bodyPr/>
        <a:lstStyle/>
        <a:p>
          <a:endParaRPr lang="es-EC"/>
        </a:p>
      </dgm:t>
    </dgm:pt>
    <dgm:pt modelId="{11BE3904-820A-4D0F-B6B8-86D8DA12AB06}" type="pres">
      <dgm:prSet presAssocID="{1D0D284D-F6E9-497D-8333-EFED3F0D520C}" presName="spacer" presStyleCnt="0"/>
      <dgm:spPr/>
    </dgm:pt>
    <dgm:pt modelId="{F77B7C75-D776-4B96-915E-857BB9D4C27E}" type="pres">
      <dgm:prSet presAssocID="{BA0A1625-7797-43C4-B840-9F8FB70022EB}" presName="parentText" presStyleLbl="node1" presStyleIdx="1" presStyleCnt="2">
        <dgm:presLayoutVars>
          <dgm:chMax val="0"/>
          <dgm:bulletEnabled val="1"/>
        </dgm:presLayoutVars>
      </dgm:prSet>
      <dgm:spPr/>
      <dgm:t>
        <a:bodyPr/>
        <a:lstStyle/>
        <a:p>
          <a:endParaRPr lang="es-EC"/>
        </a:p>
      </dgm:t>
    </dgm:pt>
  </dgm:ptLst>
  <dgm:cxnLst>
    <dgm:cxn modelId="{AADD8DB6-1F47-4864-9C78-58DF3F5CBC2B}" type="presOf" srcId="{550F579D-A8DC-4EE2-8EE6-1A94BC410B14}" destId="{9455F46A-CFAD-429B-A804-F180F9265832}" srcOrd="0" destOrd="0" presId="urn:microsoft.com/office/officeart/2005/8/layout/vList2"/>
    <dgm:cxn modelId="{A3ED91E9-9A0A-4D04-BEA3-886351A6D970}" type="presOf" srcId="{A4B652AF-81C9-46CE-9A58-0FEE74528C4C}" destId="{E3761AA0-2003-4390-B9F6-F3A2AB732DA0}" srcOrd="0" destOrd="0" presId="urn:microsoft.com/office/officeart/2005/8/layout/vList2"/>
    <dgm:cxn modelId="{C80307D1-7C2E-41F3-B6E3-6D09FB93ED3F}" srcId="{A4B652AF-81C9-46CE-9A58-0FEE74528C4C}" destId="{550F579D-A8DC-4EE2-8EE6-1A94BC410B14}" srcOrd="0" destOrd="0" parTransId="{EB943C9C-3AE3-4FED-919C-CE6354B8FD8A}" sibTransId="{1D0D284D-F6E9-497D-8333-EFED3F0D520C}"/>
    <dgm:cxn modelId="{2CE39F18-14A1-4314-98D1-D68AF6550DEE}" srcId="{A4B652AF-81C9-46CE-9A58-0FEE74528C4C}" destId="{BA0A1625-7797-43C4-B840-9F8FB70022EB}" srcOrd="1" destOrd="0" parTransId="{436A69B1-E451-483B-BAC6-08B8FB388D94}" sibTransId="{E06D4FE1-DB22-4897-BCD1-F8CCF506A3C3}"/>
    <dgm:cxn modelId="{02F3D44C-C069-4A75-B673-BD0D17E4BA4A}" type="presOf" srcId="{BA0A1625-7797-43C4-B840-9F8FB70022EB}" destId="{F77B7C75-D776-4B96-915E-857BB9D4C27E}" srcOrd="0" destOrd="0" presId="urn:microsoft.com/office/officeart/2005/8/layout/vList2"/>
    <dgm:cxn modelId="{B584AA3B-89AA-4469-AD26-0A99F37B48CB}" type="presParOf" srcId="{E3761AA0-2003-4390-B9F6-F3A2AB732DA0}" destId="{9455F46A-CFAD-429B-A804-F180F9265832}" srcOrd="0" destOrd="0" presId="urn:microsoft.com/office/officeart/2005/8/layout/vList2"/>
    <dgm:cxn modelId="{6D165969-4E73-4D73-B18C-ED109084B267}" type="presParOf" srcId="{E3761AA0-2003-4390-B9F6-F3A2AB732DA0}" destId="{11BE3904-820A-4D0F-B6B8-86D8DA12AB06}" srcOrd="1" destOrd="0" presId="urn:microsoft.com/office/officeart/2005/8/layout/vList2"/>
    <dgm:cxn modelId="{66982772-3A95-459C-B4E8-623A96AC39DC}" type="presParOf" srcId="{E3761AA0-2003-4390-B9F6-F3A2AB732DA0}" destId="{F77B7C75-D776-4B96-915E-857BB9D4C27E}"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18100106-A4EE-43D7-AF34-E99512B28679}">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Pruebas</a:t>
          </a:r>
          <a:r>
            <a:rPr lang="es-EC" sz="2400" baseline="0" dirty="0" smtClean="0"/>
            <a:t> y Análisis de Resultados</a:t>
          </a:r>
          <a:endParaRPr lang="es-EC" sz="2400" dirty="0"/>
        </a:p>
      </dgm:t>
    </dgm:pt>
    <dgm:pt modelId="{42BC6F77-3756-4602-AB72-BB090712D946}" type="parTrans" cxnId="{8838A3AC-F827-4B0F-86B6-4A6812F7B0AF}">
      <dgm:prSet/>
      <dgm:spPr/>
      <dgm:t>
        <a:bodyPr/>
        <a:lstStyle/>
        <a:p>
          <a:endParaRPr lang="es-EC"/>
        </a:p>
      </dgm:t>
    </dgm:pt>
    <dgm:pt modelId="{95DFE401-C022-48C2-B7F3-047B626D0DDF}" type="sibTrans" cxnId="{8838A3AC-F827-4B0F-86B6-4A6812F7B0AF}">
      <dgm:prSet/>
      <dgm:spPr/>
      <dgm:t>
        <a:bodyPr/>
        <a:lstStyle/>
        <a:p>
          <a:endParaRPr lang="es-EC"/>
        </a:p>
      </dgm:t>
    </dgm:pt>
    <dgm:pt modelId="{6EB145A4-C3A1-4791-A75B-D72505C3CA11}">
      <dgm:prSet phldrT="[Texto]">
        <dgm:style>
          <a:lnRef idx="1">
            <a:schemeClr val="accent4"/>
          </a:lnRef>
          <a:fillRef idx="2">
            <a:schemeClr val="accent4"/>
          </a:fillRef>
          <a:effectRef idx="1">
            <a:schemeClr val="accent4"/>
          </a:effectRef>
          <a:fontRef idx="minor">
            <a:schemeClr val="dk1"/>
          </a:fontRef>
        </dgm:style>
      </dgm:prSet>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2">
            <a:schemeClr val="accent3"/>
          </a:lnRef>
          <a:fillRef idx="1">
            <a:schemeClr val="lt1"/>
          </a:fillRef>
          <a:effectRef idx="0">
            <a:schemeClr val="accent3"/>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dgm:presLayoutVars>
          <dgm:bulletEnabled val="1"/>
        </dgm:presLayoutVars>
      </dgm:prSet>
      <dgm:spPr/>
      <dgm:t>
        <a:bodyPr/>
        <a:lstStyle/>
        <a:p>
          <a:endParaRPr lang="es-EC"/>
        </a:p>
      </dgm:t>
    </dgm:pt>
    <dgm:pt modelId="{9867D9C2-07A7-4658-AD1B-159D326B01F8}" type="pres">
      <dgm:prSet presAssocID="{42BC6F77-3756-4602-AB72-BB090712D946}" presName="Name13" presStyleLbl="parChTrans1D2" presStyleIdx="7" presStyleCnt="9"/>
      <dgm:spPr/>
      <dgm:t>
        <a:bodyPr/>
        <a:lstStyle/>
        <a:p>
          <a:endParaRPr lang="es-EC"/>
        </a:p>
      </dgm:t>
    </dgm:pt>
    <dgm:pt modelId="{8DA4FC8F-3FE3-4CE7-8727-F1F052A96517}" type="pres">
      <dgm:prSet presAssocID="{18100106-A4EE-43D7-AF34-E99512B28679}"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FBE0D44F-6372-453A-9448-BA4B923DA638}" type="presOf" srcId="{F0750D0C-399A-48C8-8389-953DB562D50F}" destId="{9CB5CDB4-147C-40AF-B007-3A029CC98A4A}"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54C21D79-F334-46F2-B3A8-7E53EC00EF1C}" type="presOf" srcId="{F6A74F36-FF52-477D-91AE-46A34E5A0A2C}" destId="{5E323282-4319-4A7D-8333-8AABC257BBC9}" srcOrd="0" destOrd="0" presId="urn:microsoft.com/office/officeart/2005/8/layout/hierarchy3"/>
    <dgm:cxn modelId="{290A106A-F246-4C5B-93A6-F0FB73CFFD05}" srcId="{DC138600-D13F-44B8-8307-8DD94E951209}" destId="{63CD5417-708F-4F46-959B-EA56BF97E343}" srcOrd="0" destOrd="0" parTransId="{51C85C37-1E73-4512-B259-AD23A8BBE9C7}" sibTransId="{E39BB350-BDFD-4722-8759-8FDCCE233D50}"/>
    <dgm:cxn modelId="{1313831F-9F15-435A-81C4-99CEDBDEE7D3}" type="presOf" srcId="{E918DEA0-E805-4E4C-95A5-A873E66C359E}" destId="{C60A0855-FC0D-4106-9BEE-0AD7136AA072}" srcOrd="0" destOrd="0" presId="urn:microsoft.com/office/officeart/2005/8/layout/hierarchy3"/>
    <dgm:cxn modelId="{D2FE12CF-45DA-4E0D-8BF1-9AD169DD7319}" srcId="{63CD5417-708F-4F46-959B-EA56BF97E343}" destId="{2E2F90D7-FCA1-498C-A05D-FE9F5C5430C0}" srcOrd="1" destOrd="0" parTransId="{1E9DEFDC-6A5B-4DD8-B7EF-0406AB9A9D6F}" sibTransId="{A55B9831-C4EA-49AF-8FA2-1200F28A6CA7}"/>
    <dgm:cxn modelId="{39C30DB4-EDDC-46B4-B329-85C3779A3BC1}" srcId="{63CD5417-708F-4F46-959B-EA56BF97E343}" destId="{12C8BCA0-57D2-4CFA-9DE6-4B99AB6EC2C7}" srcOrd="0" destOrd="0" parTransId="{275F2465-4CE6-44CA-AB23-071B7CA88AE4}" sibTransId="{3D992A37-A153-466E-9F7D-C7FC8D944F9D}"/>
    <dgm:cxn modelId="{AC8387F6-8891-41E2-92F5-3133F6EFF9AE}" type="presOf" srcId="{275F2465-4CE6-44CA-AB23-071B7CA88AE4}" destId="{9BF2F854-04D4-4608-95CB-100519596AB8}" srcOrd="0" destOrd="0" presId="urn:microsoft.com/office/officeart/2005/8/layout/hierarchy3"/>
    <dgm:cxn modelId="{699D582C-B6E4-4765-88FB-FE23FEF6BF15}" srcId="{63CD5417-708F-4F46-959B-EA56BF97E343}" destId="{6EB145A4-C3A1-4791-A75B-D72505C3CA11}" srcOrd="8"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7F298AE9-7A3C-409E-8D68-4651A81DF3C4}" type="presOf" srcId="{39F883C6-6528-49D3-A6FC-A18E2565AD99}" destId="{E08A4F0E-89BE-4D34-A12A-05FA3FB4F2D9}" srcOrd="0" destOrd="0" presId="urn:microsoft.com/office/officeart/2005/8/layout/hierarchy3"/>
    <dgm:cxn modelId="{869EAB74-9236-4574-B7D4-5A2154803592}" type="presOf" srcId="{18100106-A4EE-43D7-AF34-E99512B28679}" destId="{8DA4FC8F-3FE3-4CE7-8727-F1F052A96517}" srcOrd="0" destOrd="0" presId="urn:microsoft.com/office/officeart/2005/8/layout/hierarchy3"/>
    <dgm:cxn modelId="{1E4C6213-1EB1-474C-B57E-88F69202DE53}" srcId="{63CD5417-708F-4F46-959B-EA56BF97E343}" destId="{3EEC1177-48B1-4CF6-A16A-6507EF3A9FDA}" srcOrd="5" destOrd="0" parTransId="{5AD9A76E-7306-403F-A427-95895EFB8EAF}" sibTransId="{F2527FBE-5B01-4230-9911-464DA4374341}"/>
    <dgm:cxn modelId="{3BBD420E-812D-44A2-BF4D-F53D9ED37065}" srcId="{63CD5417-708F-4F46-959B-EA56BF97E343}" destId="{F0750D0C-399A-48C8-8389-953DB562D50F}" srcOrd="4" destOrd="0" parTransId="{F6A74F36-FF52-477D-91AE-46A34E5A0A2C}" sibTransId="{E0A17363-9703-4813-A93B-6EB49946B13D}"/>
    <dgm:cxn modelId="{61C41DF0-F839-40F5-9FC4-86D05DD2A828}" type="presOf" srcId="{843A20D3-B2C8-41DF-9D5E-8C0258A07E48}" destId="{AF7C053D-3D25-4109-ADD0-358953C4C7EB}" srcOrd="0" destOrd="0" presId="urn:microsoft.com/office/officeart/2005/8/layout/hierarchy3"/>
    <dgm:cxn modelId="{BECA08CD-460E-46F9-8D4F-655CBB9BA8AE}" type="presOf" srcId="{2E2F90D7-FCA1-498C-A05D-FE9F5C5430C0}" destId="{136076BE-D7E5-4CA9-9B3E-243C048CDF49}" srcOrd="0" destOrd="0" presId="urn:microsoft.com/office/officeart/2005/8/layout/hierarchy3"/>
    <dgm:cxn modelId="{945B2CDE-FAD8-4AF3-8889-8D403DD2333D}" type="presOf" srcId="{63CD5417-708F-4F46-959B-EA56BF97E343}" destId="{427FDD07-51EB-4CAB-BC6A-896A3EE200BB}" srcOrd="0" destOrd="0" presId="urn:microsoft.com/office/officeart/2005/8/layout/hierarchy3"/>
    <dgm:cxn modelId="{21E55566-6BF1-46D4-BF4F-5DB569B7CEFF}" type="presOf" srcId="{6EB145A4-C3A1-4791-A75B-D72505C3CA11}" destId="{29528962-E7EA-4DEB-B519-3F1A47E579C8}" srcOrd="0" destOrd="0" presId="urn:microsoft.com/office/officeart/2005/8/layout/hierarchy3"/>
    <dgm:cxn modelId="{8838A3AC-F827-4B0F-86B6-4A6812F7B0AF}" srcId="{63CD5417-708F-4F46-959B-EA56BF97E343}" destId="{18100106-A4EE-43D7-AF34-E99512B28679}" srcOrd="7" destOrd="0" parTransId="{42BC6F77-3756-4602-AB72-BB090712D946}" sibTransId="{95DFE401-C022-48C2-B7F3-047B626D0DDF}"/>
    <dgm:cxn modelId="{2A0D6E51-AA6C-470B-A251-B0617158F7CD}" type="presOf" srcId="{783A0A3D-C5E0-4AE1-9107-BD6AFD220E98}" destId="{C9645E2E-D67C-4A89-8A5A-704E3B192248}" srcOrd="0" destOrd="0" presId="urn:microsoft.com/office/officeart/2005/8/layout/hierarchy3"/>
    <dgm:cxn modelId="{8809A295-6EB3-4639-BAF1-0ACB0CD34516}" type="presOf" srcId="{DC138600-D13F-44B8-8307-8DD94E951209}" destId="{D713B281-B101-4278-8853-A7A540BF3BA5}" srcOrd="0" destOrd="0" presId="urn:microsoft.com/office/officeart/2005/8/layout/hierarchy3"/>
    <dgm:cxn modelId="{CF6573BE-362A-4F7C-84E4-378D539BA99F}" type="presOf" srcId="{1E9DEFDC-6A5B-4DD8-B7EF-0406AB9A9D6F}" destId="{2FB37ED4-337E-40A7-81C1-D7FF17DB5081}" srcOrd="0" destOrd="0" presId="urn:microsoft.com/office/officeart/2005/8/layout/hierarchy3"/>
    <dgm:cxn modelId="{C0395735-87F5-472C-A68F-D6C6AFE02BF8}" type="presOf" srcId="{86FDAA85-4BCB-4B70-9CB2-3E68B9F98559}" destId="{586C40E2-3F2D-47BD-B881-3C3F2CFDA293}" srcOrd="0" destOrd="0" presId="urn:microsoft.com/office/officeart/2005/8/layout/hierarchy3"/>
    <dgm:cxn modelId="{B30FFC5B-D2CD-4D2D-B4F1-5615A11CABFB}" type="presOf" srcId="{5AD9A76E-7306-403F-A427-95895EFB8EAF}" destId="{ED6120C0-A1EF-4AA0-BCC1-AEF6D3206CF1}" srcOrd="0" destOrd="0" presId="urn:microsoft.com/office/officeart/2005/8/layout/hierarchy3"/>
    <dgm:cxn modelId="{0124D6C9-B939-47E2-B5ED-87CE2488B2F4}" type="presOf" srcId="{64A73DF4-6BBB-4BF0-A1A9-7B606BFA3BAC}" destId="{5E9F7DC9-0BDF-4E46-A207-64C112135AF3}" srcOrd="0" destOrd="0" presId="urn:microsoft.com/office/officeart/2005/8/layout/hierarchy3"/>
    <dgm:cxn modelId="{0EB815CD-58FB-4A71-B283-0BC079877996}" type="presOf" srcId="{63CD5417-708F-4F46-959B-EA56BF97E343}" destId="{FEA67B32-9F67-4F56-A76A-6DD5BB4338C3}" srcOrd="1" destOrd="0" presId="urn:microsoft.com/office/officeart/2005/8/layout/hierarchy3"/>
    <dgm:cxn modelId="{420D28E4-32E2-4F57-910B-9A726387D7F8}" type="presOf" srcId="{12C8BCA0-57D2-4CFA-9DE6-4B99AB6EC2C7}" destId="{CD923B5B-20FF-4ABD-8541-76998D2B2433}" srcOrd="0" destOrd="0" presId="urn:microsoft.com/office/officeart/2005/8/layout/hierarchy3"/>
    <dgm:cxn modelId="{B49B93A2-B87E-4B64-AA44-001E7CD2F000}" type="presOf" srcId="{42BC6F77-3756-4602-AB72-BB090712D946}" destId="{9867D9C2-07A7-4658-AD1B-159D326B01F8}" srcOrd="0" destOrd="0" presId="urn:microsoft.com/office/officeart/2005/8/layout/hierarchy3"/>
    <dgm:cxn modelId="{FD910DE7-24F6-498B-A8EB-78707102ADB7}" type="presOf" srcId="{704D8044-9605-48E3-91F4-15CE65B83232}" destId="{04A9982C-C767-40DA-8D63-C1C4129899B6}" srcOrd="0" destOrd="0" presId="urn:microsoft.com/office/officeart/2005/8/layout/hierarchy3"/>
    <dgm:cxn modelId="{E1AB7C82-4C40-4004-84D3-D3125A4EC2BD}" type="presOf" srcId="{3EEC1177-48B1-4CF6-A16A-6507EF3A9FDA}" destId="{7A2C6FF2-A896-4721-8C23-9BFD5793CDFC}"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3E188668-FC7B-46D2-9C56-56324D1AF757}" type="presParOf" srcId="{D713B281-B101-4278-8853-A7A540BF3BA5}" destId="{3C5F8080-ACEA-474C-8FA6-C15A78AB26D8}" srcOrd="0" destOrd="0" presId="urn:microsoft.com/office/officeart/2005/8/layout/hierarchy3"/>
    <dgm:cxn modelId="{E469980D-4503-4C56-AA57-16487ACCCDC0}" type="presParOf" srcId="{3C5F8080-ACEA-474C-8FA6-C15A78AB26D8}" destId="{8B8207F5-C600-4245-9D89-3C84B10AF42B}" srcOrd="0" destOrd="0" presId="urn:microsoft.com/office/officeart/2005/8/layout/hierarchy3"/>
    <dgm:cxn modelId="{9CD9085B-2D1E-499D-AC99-B5EDE723AFD3}" type="presParOf" srcId="{8B8207F5-C600-4245-9D89-3C84B10AF42B}" destId="{427FDD07-51EB-4CAB-BC6A-896A3EE200BB}" srcOrd="0" destOrd="0" presId="urn:microsoft.com/office/officeart/2005/8/layout/hierarchy3"/>
    <dgm:cxn modelId="{8D1CDB2C-E891-4026-A0E9-0B3F717B9CA6}" type="presParOf" srcId="{8B8207F5-C600-4245-9D89-3C84B10AF42B}" destId="{FEA67B32-9F67-4F56-A76A-6DD5BB4338C3}" srcOrd="1" destOrd="0" presId="urn:microsoft.com/office/officeart/2005/8/layout/hierarchy3"/>
    <dgm:cxn modelId="{FC9D2FCE-B949-41C6-B2DD-C8A8D549D7F6}" type="presParOf" srcId="{3C5F8080-ACEA-474C-8FA6-C15A78AB26D8}" destId="{7A049204-EDC7-48B4-A2D3-4BA47D0FABD3}" srcOrd="1" destOrd="0" presId="urn:microsoft.com/office/officeart/2005/8/layout/hierarchy3"/>
    <dgm:cxn modelId="{2C9911BF-D4EE-4466-B3DA-98699256643E}" type="presParOf" srcId="{7A049204-EDC7-48B4-A2D3-4BA47D0FABD3}" destId="{9BF2F854-04D4-4608-95CB-100519596AB8}" srcOrd="0" destOrd="0" presId="urn:microsoft.com/office/officeart/2005/8/layout/hierarchy3"/>
    <dgm:cxn modelId="{16793EA7-637E-4AF8-8DA9-6BCD6531EDC3}" type="presParOf" srcId="{7A049204-EDC7-48B4-A2D3-4BA47D0FABD3}" destId="{CD923B5B-20FF-4ABD-8541-76998D2B2433}" srcOrd="1" destOrd="0" presId="urn:microsoft.com/office/officeart/2005/8/layout/hierarchy3"/>
    <dgm:cxn modelId="{B58AF807-1012-4412-9168-6313773C3F4A}" type="presParOf" srcId="{7A049204-EDC7-48B4-A2D3-4BA47D0FABD3}" destId="{2FB37ED4-337E-40A7-81C1-D7FF17DB5081}" srcOrd="2" destOrd="0" presId="urn:microsoft.com/office/officeart/2005/8/layout/hierarchy3"/>
    <dgm:cxn modelId="{EA72BEE9-3B28-4C1B-844F-BA7903F4EF2D}" type="presParOf" srcId="{7A049204-EDC7-48B4-A2D3-4BA47D0FABD3}" destId="{136076BE-D7E5-4CA9-9B3E-243C048CDF49}" srcOrd="3" destOrd="0" presId="urn:microsoft.com/office/officeart/2005/8/layout/hierarchy3"/>
    <dgm:cxn modelId="{DAFBB81B-EB3F-445A-8BA9-5DDF661888F1}" type="presParOf" srcId="{7A049204-EDC7-48B4-A2D3-4BA47D0FABD3}" destId="{5E9F7DC9-0BDF-4E46-A207-64C112135AF3}" srcOrd="4" destOrd="0" presId="urn:microsoft.com/office/officeart/2005/8/layout/hierarchy3"/>
    <dgm:cxn modelId="{D1D4491D-83DA-41C7-9A9A-FE77A4C48178}" type="presParOf" srcId="{7A049204-EDC7-48B4-A2D3-4BA47D0FABD3}" destId="{C60A0855-FC0D-4106-9BEE-0AD7136AA072}" srcOrd="5" destOrd="0" presId="urn:microsoft.com/office/officeart/2005/8/layout/hierarchy3"/>
    <dgm:cxn modelId="{B8D996F5-3545-4360-BF45-12D2E02C745D}" type="presParOf" srcId="{7A049204-EDC7-48B4-A2D3-4BA47D0FABD3}" destId="{E08A4F0E-89BE-4D34-A12A-05FA3FB4F2D9}" srcOrd="6" destOrd="0" presId="urn:microsoft.com/office/officeart/2005/8/layout/hierarchy3"/>
    <dgm:cxn modelId="{D07B6A7C-6AE1-4990-893D-275193C32832}" type="presParOf" srcId="{7A049204-EDC7-48B4-A2D3-4BA47D0FABD3}" destId="{C9645E2E-D67C-4A89-8A5A-704E3B192248}" srcOrd="7" destOrd="0" presId="urn:microsoft.com/office/officeart/2005/8/layout/hierarchy3"/>
    <dgm:cxn modelId="{3D4106A2-4D87-4BD7-B7A2-D0C74F0EAD5E}" type="presParOf" srcId="{7A049204-EDC7-48B4-A2D3-4BA47D0FABD3}" destId="{5E323282-4319-4A7D-8333-8AABC257BBC9}" srcOrd="8" destOrd="0" presId="urn:microsoft.com/office/officeart/2005/8/layout/hierarchy3"/>
    <dgm:cxn modelId="{5A9F0294-E614-43D7-9D16-6B68E63E6770}" type="presParOf" srcId="{7A049204-EDC7-48B4-A2D3-4BA47D0FABD3}" destId="{9CB5CDB4-147C-40AF-B007-3A029CC98A4A}" srcOrd="9" destOrd="0" presId="urn:microsoft.com/office/officeart/2005/8/layout/hierarchy3"/>
    <dgm:cxn modelId="{62F44BB1-C007-4018-8C71-33AC4148F54B}" type="presParOf" srcId="{7A049204-EDC7-48B4-A2D3-4BA47D0FABD3}" destId="{ED6120C0-A1EF-4AA0-BCC1-AEF6D3206CF1}" srcOrd="10" destOrd="0" presId="urn:microsoft.com/office/officeart/2005/8/layout/hierarchy3"/>
    <dgm:cxn modelId="{EA4CA05F-826C-48FF-BA88-684D4BC067EC}" type="presParOf" srcId="{7A049204-EDC7-48B4-A2D3-4BA47D0FABD3}" destId="{7A2C6FF2-A896-4721-8C23-9BFD5793CDFC}" srcOrd="11" destOrd="0" presId="urn:microsoft.com/office/officeart/2005/8/layout/hierarchy3"/>
    <dgm:cxn modelId="{0F9A2465-0F8D-4270-814D-17B10A9DE040}" type="presParOf" srcId="{7A049204-EDC7-48B4-A2D3-4BA47D0FABD3}" destId="{586C40E2-3F2D-47BD-B881-3C3F2CFDA293}" srcOrd="12" destOrd="0" presId="urn:microsoft.com/office/officeart/2005/8/layout/hierarchy3"/>
    <dgm:cxn modelId="{517F4A9F-D6E6-4258-A2C6-FA0E155BEF7F}" type="presParOf" srcId="{7A049204-EDC7-48B4-A2D3-4BA47D0FABD3}" destId="{AF7C053D-3D25-4109-ADD0-358953C4C7EB}" srcOrd="13" destOrd="0" presId="urn:microsoft.com/office/officeart/2005/8/layout/hierarchy3"/>
    <dgm:cxn modelId="{A177677D-F185-4DCD-A45D-8B370A64F19A}" type="presParOf" srcId="{7A049204-EDC7-48B4-A2D3-4BA47D0FABD3}" destId="{9867D9C2-07A7-4658-AD1B-159D326B01F8}" srcOrd="14" destOrd="0" presId="urn:microsoft.com/office/officeart/2005/8/layout/hierarchy3"/>
    <dgm:cxn modelId="{DF05651F-5237-420D-B803-E34DEE537F82}" type="presParOf" srcId="{7A049204-EDC7-48B4-A2D3-4BA47D0FABD3}" destId="{8DA4FC8F-3FE3-4CE7-8727-F1F052A96517}" srcOrd="15" destOrd="0" presId="urn:microsoft.com/office/officeart/2005/8/layout/hierarchy3"/>
    <dgm:cxn modelId="{A13666A8-C07F-4820-AAD8-12028FC04210}" type="presParOf" srcId="{7A049204-EDC7-48B4-A2D3-4BA47D0FABD3}" destId="{04A9982C-C767-40DA-8D63-C1C4129899B6}" srcOrd="16" destOrd="0" presId="urn:microsoft.com/office/officeart/2005/8/layout/hierarchy3"/>
    <dgm:cxn modelId="{7F61FDE2-A5F0-4EF6-BB65-93B9C0FB3BBD}"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D74C485-4B28-4CB0-B61D-8D70E988723E}"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es-EC"/>
        </a:p>
      </dgm:t>
    </dgm:pt>
    <dgm:pt modelId="{7AE1C7E6-7E1F-455D-BF0B-DC9FBF87549F}">
      <dgm:prSet phldrT="[Texto]"/>
      <dgm:spPr/>
      <dgm:t>
        <a:bodyPr/>
        <a:lstStyle/>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r>
            <a:rPr lang="es-EC" dirty="0" smtClean="0">
              <a:solidFill>
                <a:schemeClr val="accent3">
                  <a:lumMod val="75000"/>
                </a:schemeClr>
              </a:solidFill>
            </a:rPr>
            <a:t>CONCLUSIONES</a:t>
          </a:r>
          <a:endParaRPr lang="es-EC" dirty="0">
            <a:solidFill>
              <a:schemeClr val="accent3">
                <a:lumMod val="75000"/>
              </a:schemeClr>
            </a:solidFill>
          </a:endParaRPr>
        </a:p>
      </dgm:t>
    </dgm:pt>
    <dgm:pt modelId="{80F1205A-381A-4C4B-95C9-77530E4DA6C4}" type="parTrans" cxnId="{F5FC478B-9EAF-40A9-9412-92E39EE044E8}">
      <dgm:prSet/>
      <dgm:spPr/>
      <dgm:t>
        <a:bodyPr/>
        <a:lstStyle/>
        <a:p>
          <a:endParaRPr lang="es-EC"/>
        </a:p>
      </dgm:t>
    </dgm:pt>
    <dgm:pt modelId="{74B034C0-AA22-4047-9FEB-7530A106AD26}" type="sibTrans" cxnId="{F5FC478B-9EAF-40A9-9412-92E39EE044E8}">
      <dgm:prSet/>
      <dgm:spPr/>
      <dgm:t>
        <a:bodyPr/>
        <a:lstStyle/>
        <a:p>
          <a:endParaRPr lang="es-EC"/>
        </a:p>
      </dgm:t>
    </dgm:pt>
    <dgm:pt modelId="{CC06BB61-CA06-4452-BA6A-CCA8C65782BD}">
      <dgm:prSet phldrT="[Texto]"/>
      <dgm:spPr/>
      <dgm:t>
        <a:bodyPr/>
        <a:lstStyle/>
        <a:p>
          <a:pPr algn="just"/>
          <a:r>
            <a:rPr lang="es-EC" dirty="0" smtClean="0">
              <a:solidFill>
                <a:schemeClr val="accent5"/>
              </a:solidFill>
            </a:rPr>
            <a:t>Dentro de las opciones que se encuentran en el mercado para realizar las pruebas de espirometría se seleccionó el modelo Vitalograph, obteniendo un error menor al 1% con los resultados de las mediciones entre el prototipo diseñado y el comercial.</a:t>
          </a:r>
          <a:endParaRPr lang="es-EC" dirty="0">
            <a:solidFill>
              <a:schemeClr val="accent5"/>
            </a:solidFill>
          </a:endParaRPr>
        </a:p>
      </dgm:t>
    </dgm:pt>
    <dgm:pt modelId="{F8D1FBE4-DCBC-47A9-8F52-6412C2B644DB}" type="parTrans" cxnId="{6F7A0B0E-AAF5-49C5-A084-EF454B5B444B}">
      <dgm:prSet/>
      <dgm:spPr/>
      <dgm:t>
        <a:bodyPr/>
        <a:lstStyle/>
        <a:p>
          <a:endParaRPr lang="es-EC"/>
        </a:p>
      </dgm:t>
    </dgm:pt>
    <dgm:pt modelId="{CB594C14-AD5F-4043-BB52-FE055190B02D}" type="sibTrans" cxnId="{6F7A0B0E-AAF5-49C5-A084-EF454B5B444B}">
      <dgm:prSet/>
      <dgm:spPr/>
      <dgm:t>
        <a:bodyPr/>
        <a:lstStyle/>
        <a:p>
          <a:endParaRPr lang="es-EC"/>
        </a:p>
      </dgm:t>
    </dgm:pt>
    <dgm:pt modelId="{6B2F750D-AB25-449B-854B-6BB6E18AA38D}">
      <dgm:prSet phldrT="[Texto]"/>
      <dgm:spPr/>
      <dgm:t>
        <a:bodyPr/>
        <a:lstStyle/>
        <a:p>
          <a:pPr algn="just"/>
          <a:r>
            <a:rPr lang="es-EC" dirty="0" smtClean="0">
              <a:solidFill>
                <a:schemeClr val="accent3"/>
              </a:solidFill>
            </a:rPr>
            <a:t>El medio de comunicación y adquisición de datos entre el dispositivo móvil y el equipo de medición, es la tarjeta Android IOIO, la cual dentro de sus características técnicas posee entradas y salidas analógicas que permiten un ágil procesamiento de las señales adquiridas para el diseño propuesto.</a:t>
          </a:r>
          <a:endParaRPr lang="es-EC" dirty="0">
            <a:solidFill>
              <a:schemeClr val="accent3"/>
            </a:solidFill>
          </a:endParaRPr>
        </a:p>
      </dgm:t>
    </dgm:pt>
    <dgm:pt modelId="{3EDE4311-7F7E-4011-AD9E-0446AA5E4CF8}" type="parTrans" cxnId="{102394D4-2F64-4886-B172-825D73531D98}">
      <dgm:prSet/>
      <dgm:spPr/>
      <dgm:t>
        <a:bodyPr/>
        <a:lstStyle/>
        <a:p>
          <a:endParaRPr lang="es-EC"/>
        </a:p>
      </dgm:t>
    </dgm:pt>
    <dgm:pt modelId="{4A32B6DB-0581-4756-B537-5B6006446AAE}" type="sibTrans" cxnId="{102394D4-2F64-4886-B172-825D73531D98}">
      <dgm:prSet/>
      <dgm:spPr/>
      <dgm:t>
        <a:bodyPr/>
        <a:lstStyle/>
        <a:p>
          <a:endParaRPr lang="es-EC"/>
        </a:p>
      </dgm:t>
    </dgm:pt>
    <dgm:pt modelId="{96FC2CAE-3358-401E-B53F-5405A4D1FACF}">
      <dgm:prSet phldrT="[Texto]"/>
      <dgm:spPr/>
      <dgm:t>
        <a:bodyPr/>
        <a:lstStyle/>
        <a:p>
          <a:pPr algn="just"/>
          <a:r>
            <a:rPr lang="es-EC" dirty="0" smtClean="0">
              <a:solidFill>
                <a:schemeClr val="accent1"/>
              </a:solidFill>
            </a:rPr>
            <a:t>Los valores más altos de espirometría se da en pacientes de 18 y 28 años de edad, con una estatura mayor a 1.65, teniendo mayor capacidad vital y su volumen espirado forzado en el primer segundo es el máximo. Por otro lado los valores más bajos de espirometría se da en niños menores de 10 años y personas adultas mayores de los 50 años.</a:t>
          </a:r>
          <a:endParaRPr lang="es-EC" dirty="0">
            <a:solidFill>
              <a:schemeClr val="accent1"/>
            </a:solidFill>
          </a:endParaRPr>
        </a:p>
      </dgm:t>
    </dgm:pt>
    <dgm:pt modelId="{5F694AEB-9FD9-4C08-A87A-997A9ADDA212}" type="parTrans" cxnId="{A1ADE26F-F768-47CF-AA17-E1896607CD4E}">
      <dgm:prSet/>
      <dgm:spPr/>
      <dgm:t>
        <a:bodyPr/>
        <a:lstStyle/>
        <a:p>
          <a:endParaRPr lang="es-EC"/>
        </a:p>
      </dgm:t>
    </dgm:pt>
    <dgm:pt modelId="{923D95DD-1D1D-48C0-A6E0-5E43FCC8F9A4}" type="sibTrans" cxnId="{A1ADE26F-F768-47CF-AA17-E1896607CD4E}">
      <dgm:prSet/>
      <dgm:spPr/>
      <dgm:t>
        <a:bodyPr/>
        <a:lstStyle/>
        <a:p>
          <a:endParaRPr lang="es-EC"/>
        </a:p>
      </dgm:t>
    </dgm:pt>
    <dgm:pt modelId="{54941023-16CF-46A8-8B92-272C00DB2AAF}" type="pres">
      <dgm:prSet presAssocID="{CD74C485-4B28-4CB0-B61D-8D70E988723E}" presName="vert0" presStyleCnt="0">
        <dgm:presLayoutVars>
          <dgm:dir/>
          <dgm:animOne val="branch"/>
          <dgm:animLvl val="lvl"/>
        </dgm:presLayoutVars>
      </dgm:prSet>
      <dgm:spPr/>
      <dgm:t>
        <a:bodyPr/>
        <a:lstStyle/>
        <a:p>
          <a:endParaRPr lang="es-EC"/>
        </a:p>
      </dgm:t>
    </dgm:pt>
    <dgm:pt modelId="{FB04A009-3208-47EC-954C-9E78798AA225}" type="pres">
      <dgm:prSet presAssocID="{7AE1C7E6-7E1F-455D-BF0B-DC9FBF87549F}" presName="thickLine" presStyleLbl="alignNode1" presStyleIdx="0" presStyleCnt="1"/>
      <dgm:spPr/>
    </dgm:pt>
    <dgm:pt modelId="{613818BC-F379-435A-B558-13BC82F8B145}" type="pres">
      <dgm:prSet presAssocID="{7AE1C7E6-7E1F-455D-BF0B-DC9FBF87549F}" presName="horz1" presStyleCnt="0"/>
      <dgm:spPr/>
    </dgm:pt>
    <dgm:pt modelId="{3368561B-927A-4847-A442-A07CDA060F2B}" type="pres">
      <dgm:prSet presAssocID="{7AE1C7E6-7E1F-455D-BF0B-DC9FBF87549F}" presName="tx1" presStyleLbl="revTx" presStyleIdx="0" presStyleCnt="4"/>
      <dgm:spPr/>
      <dgm:t>
        <a:bodyPr/>
        <a:lstStyle/>
        <a:p>
          <a:endParaRPr lang="es-EC"/>
        </a:p>
      </dgm:t>
    </dgm:pt>
    <dgm:pt modelId="{80BD6A29-8305-4DB8-95D8-773B85A7C924}" type="pres">
      <dgm:prSet presAssocID="{7AE1C7E6-7E1F-455D-BF0B-DC9FBF87549F}" presName="vert1" presStyleCnt="0"/>
      <dgm:spPr/>
    </dgm:pt>
    <dgm:pt modelId="{853B2271-C871-4CBA-8EA4-9493D65AE09E}" type="pres">
      <dgm:prSet presAssocID="{CC06BB61-CA06-4452-BA6A-CCA8C65782BD}" presName="vertSpace2a" presStyleCnt="0"/>
      <dgm:spPr/>
    </dgm:pt>
    <dgm:pt modelId="{71973251-E495-43A2-8BC5-CB67FC707D7C}" type="pres">
      <dgm:prSet presAssocID="{CC06BB61-CA06-4452-BA6A-CCA8C65782BD}" presName="horz2" presStyleCnt="0"/>
      <dgm:spPr/>
    </dgm:pt>
    <dgm:pt modelId="{C3D64E9D-8789-49BE-B1AA-DF3568D7A6D7}" type="pres">
      <dgm:prSet presAssocID="{CC06BB61-CA06-4452-BA6A-CCA8C65782BD}" presName="horzSpace2" presStyleCnt="0"/>
      <dgm:spPr/>
    </dgm:pt>
    <dgm:pt modelId="{3A854FC7-EA5F-48EA-8A19-9E1E15651EC8}" type="pres">
      <dgm:prSet presAssocID="{CC06BB61-CA06-4452-BA6A-CCA8C65782BD}" presName="tx2" presStyleLbl="revTx" presStyleIdx="1" presStyleCnt="4"/>
      <dgm:spPr/>
      <dgm:t>
        <a:bodyPr/>
        <a:lstStyle/>
        <a:p>
          <a:endParaRPr lang="es-EC"/>
        </a:p>
      </dgm:t>
    </dgm:pt>
    <dgm:pt modelId="{972B22F5-668C-4196-985B-344EFC84A2DB}" type="pres">
      <dgm:prSet presAssocID="{CC06BB61-CA06-4452-BA6A-CCA8C65782BD}" presName="vert2" presStyleCnt="0"/>
      <dgm:spPr/>
    </dgm:pt>
    <dgm:pt modelId="{E956E632-59EB-4B6B-AEBA-3E3BFECDFC12}" type="pres">
      <dgm:prSet presAssocID="{CC06BB61-CA06-4452-BA6A-CCA8C65782BD}" presName="thinLine2b" presStyleLbl="callout" presStyleIdx="0" presStyleCnt="3"/>
      <dgm:spPr/>
    </dgm:pt>
    <dgm:pt modelId="{41B95095-221E-4482-9207-50B6FB2EF34C}" type="pres">
      <dgm:prSet presAssocID="{CC06BB61-CA06-4452-BA6A-CCA8C65782BD}" presName="vertSpace2b" presStyleCnt="0"/>
      <dgm:spPr/>
    </dgm:pt>
    <dgm:pt modelId="{AF434821-EC33-4462-B6EC-CC5CE16866DF}" type="pres">
      <dgm:prSet presAssocID="{6B2F750D-AB25-449B-854B-6BB6E18AA38D}" presName="horz2" presStyleCnt="0"/>
      <dgm:spPr/>
    </dgm:pt>
    <dgm:pt modelId="{57C4CC42-5BD4-43A5-8045-F5B7F4E13EFB}" type="pres">
      <dgm:prSet presAssocID="{6B2F750D-AB25-449B-854B-6BB6E18AA38D}" presName="horzSpace2" presStyleCnt="0"/>
      <dgm:spPr/>
    </dgm:pt>
    <dgm:pt modelId="{6E74C6AD-C18C-4659-BAD5-4D4269184F22}" type="pres">
      <dgm:prSet presAssocID="{6B2F750D-AB25-449B-854B-6BB6E18AA38D}" presName="tx2" presStyleLbl="revTx" presStyleIdx="2" presStyleCnt="4"/>
      <dgm:spPr/>
      <dgm:t>
        <a:bodyPr/>
        <a:lstStyle/>
        <a:p>
          <a:endParaRPr lang="es-EC"/>
        </a:p>
      </dgm:t>
    </dgm:pt>
    <dgm:pt modelId="{393DA749-0884-4D61-BD0E-89BE55B036C9}" type="pres">
      <dgm:prSet presAssocID="{6B2F750D-AB25-449B-854B-6BB6E18AA38D}" presName="vert2" presStyleCnt="0"/>
      <dgm:spPr/>
    </dgm:pt>
    <dgm:pt modelId="{3D66991E-4F7C-4C0C-9581-C2C3C7A6F28A}" type="pres">
      <dgm:prSet presAssocID="{6B2F750D-AB25-449B-854B-6BB6E18AA38D}" presName="thinLine2b" presStyleLbl="callout" presStyleIdx="1" presStyleCnt="3"/>
      <dgm:spPr/>
    </dgm:pt>
    <dgm:pt modelId="{3823B7A2-C4DB-4C0E-B7E8-8207D4ED31F7}" type="pres">
      <dgm:prSet presAssocID="{6B2F750D-AB25-449B-854B-6BB6E18AA38D}" presName="vertSpace2b" presStyleCnt="0"/>
      <dgm:spPr/>
    </dgm:pt>
    <dgm:pt modelId="{C754E449-F477-4FA1-A4FA-C8133F6628E9}" type="pres">
      <dgm:prSet presAssocID="{96FC2CAE-3358-401E-B53F-5405A4D1FACF}" presName="horz2" presStyleCnt="0"/>
      <dgm:spPr/>
    </dgm:pt>
    <dgm:pt modelId="{18F5B6BE-F764-4C54-857D-CBB3C824B529}" type="pres">
      <dgm:prSet presAssocID="{96FC2CAE-3358-401E-B53F-5405A4D1FACF}" presName="horzSpace2" presStyleCnt="0"/>
      <dgm:spPr/>
    </dgm:pt>
    <dgm:pt modelId="{0DD27221-AA2C-4CAB-B6DD-8B778F9A20B8}" type="pres">
      <dgm:prSet presAssocID="{96FC2CAE-3358-401E-B53F-5405A4D1FACF}" presName="tx2" presStyleLbl="revTx" presStyleIdx="3" presStyleCnt="4"/>
      <dgm:spPr/>
      <dgm:t>
        <a:bodyPr/>
        <a:lstStyle/>
        <a:p>
          <a:endParaRPr lang="es-EC"/>
        </a:p>
      </dgm:t>
    </dgm:pt>
    <dgm:pt modelId="{DE6E81E4-30C1-4700-A424-479200D9B8E8}" type="pres">
      <dgm:prSet presAssocID="{96FC2CAE-3358-401E-B53F-5405A4D1FACF}" presName="vert2" presStyleCnt="0"/>
      <dgm:spPr/>
    </dgm:pt>
    <dgm:pt modelId="{DB8FA14E-B9C8-41C2-8EBC-9E939822B5BF}" type="pres">
      <dgm:prSet presAssocID="{96FC2CAE-3358-401E-B53F-5405A4D1FACF}" presName="thinLine2b" presStyleLbl="callout" presStyleIdx="2" presStyleCnt="3"/>
      <dgm:spPr/>
    </dgm:pt>
    <dgm:pt modelId="{86F4926F-E0C7-4270-923D-920DBD903DA6}" type="pres">
      <dgm:prSet presAssocID="{96FC2CAE-3358-401E-B53F-5405A4D1FACF}" presName="vertSpace2b" presStyleCnt="0"/>
      <dgm:spPr/>
    </dgm:pt>
  </dgm:ptLst>
  <dgm:cxnLst>
    <dgm:cxn modelId="{F0DEE242-7E3B-4877-BBE3-758BC59B75B3}" type="presOf" srcId="{CC06BB61-CA06-4452-BA6A-CCA8C65782BD}" destId="{3A854FC7-EA5F-48EA-8A19-9E1E15651EC8}" srcOrd="0" destOrd="0" presId="urn:microsoft.com/office/officeart/2008/layout/LinedList"/>
    <dgm:cxn modelId="{A1ADE26F-F768-47CF-AA17-E1896607CD4E}" srcId="{7AE1C7E6-7E1F-455D-BF0B-DC9FBF87549F}" destId="{96FC2CAE-3358-401E-B53F-5405A4D1FACF}" srcOrd="2" destOrd="0" parTransId="{5F694AEB-9FD9-4C08-A87A-997A9ADDA212}" sibTransId="{923D95DD-1D1D-48C0-A6E0-5E43FCC8F9A4}"/>
    <dgm:cxn modelId="{102394D4-2F64-4886-B172-825D73531D98}" srcId="{7AE1C7E6-7E1F-455D-BF0B-DC9FBF87549F}" destId="{6B2F750D-AB25-449B-854B-6BB6E18AA38D}" srcOrd="1" destOrd="0" parTransId="{3EDE4311-7F7E-4011-AD9E-0446AA5E4CF8}" sibTransId="{4A32B6DB-0581-4756-B537-5B6006446AAE}"/>
    <dgm:cxn modelId="{655002F9-7468-4367-9753-D742D36C9DD8}" type="presOf" srcId="{96FC2CAE-3358-401E-B53F-5405A4D1FACF}" destId="{0DD27221-AA2C-4CAB-B6DD-8B778F9A20B8}" srcOrd="0" destOrd="0" presId="urn:microsoft.com/office/officeart/2008/layout/LinedList"/>
    <dgm:cxn modelId="{D97F78C5-6457-4658-B1FF-FB2DF6788D56}" type="presOf" srcId="{6B2F750D-AB25-449B-854B-6BB6E18AA38D}" destId="{6E74C6AD-C18C-4659-BAD5-4D4269184F22}" srcOrd="0" destOrd="0" presId="urn:microsoft.com/office/officeart/2008/layout/LinedList"/>
    <dgm:cxn modelId="{F947EA2E-AD14-43B6-BFA3-4ED9766C3B61}" type="presOf" srcId="{CD74C485-4B28-4CB0-B61D-8D70E988723E}" destId="{54941023-16CF-46A8-8B92-272C00DB2AAF}" srcOrd="0" destOrd="0" presId="urn:microsoft.com/office/officeart/2008/layout/LinedList"/>
    <dgm:cxn modelId="{6F7A0B0E-AAF5-49C5-A084-EF454B5B444B}" srcId="{7AE1C7E6-7E1F-455D-BF0B-DC9FBF87549F}" destId="{CC06BB61-CA06-4452-BA6A-CCA8C65782BD}" srcOrd="0" destOrd="0" parTransId="{F8D1FBE4-DCBC-47A9-8F52-6412C2B644DB}" sibTransId="{CB594C14-AD5F-4043-BB52-FE055190B02D}"/>
    <dgm:cxn modelId="{061C0B45-5D2F-457E-9067-844495260D9B}" type="presOf" srcId="{7AE1C7E6-7E1F-455D-BF0B-DC9FBF87549F}" destId="{3368561B-927A-4847-A442-A07CDA060F2B}" srcOrd="0" destOrd="0" presId="urn:microsoft.com/office/officeart/2008/layout/LinedList"/>
    <dgm:cxn modelId="{F5FC478B-9EAF-40A9-9412-92E39EE044E8}" srcId="{CD74C485-4B28-4CB0-B61D-8D70E988723E}" destId="{7AE1C7E6-7E1F-455D-BF0B-DC9FBF87549F}" srcOrd="0" destOrd="0" parTransId="{80F1205A-381A-4C4B-95C9-77530E4DA6C4}" sibTransId="{74B034C0-AA22-4047-9FEB-7530A106AD26}"/>
    <dgm:cxn modelId="{EAF2C9BA-1781-48D4-8B58-DAEA89C9D945}" type="presParOf" srcId="{54941023-16CF-46A8-8B92-272C00DB2AAF}" destId="{FB04A009-3208-47EC-954C-9E78798AA225}" srcOrd="0" destOrd="0" presId="urn:microsoft.com/office/officeart/2008/layout/LinedList"/>
    <dgm:cxn modelId="{6060EE9D-88D0-4BE8-906C-6ABFC766CA3A}" type="presParOf" srcId="{54941023-16CF-46A8-8B92-272C00DB2AAF}" destId="{613818BC-F379-435A-B558-13BC82F8B145}" srcOrd="1" destOrd="0" presId="urn:microsoft.com/office/officeart/2008/layout/LinedList"/>
    <dgm:cxn modelId="{0BEBC6E0-CFF1-4EB3-A74F-B50505B486DB}" type="presParOf" srcId="{613818BC-F379-435A-B558-13BC82F8B145}" destId="{3368561B-927A-4847-A442-A07CDA060F2B}" srcOrd="0" destOrd="0" presId="urn:microsoft.com/office/officeart/2008/layout/LinedList"/>
    <dgm:cxn modelId="{63E632FE-2B71-4761-B70D-EEB6FAFAB5BD}" type="presParOf" srcId="{613818BC-F379-435A-B558-13BC82F8B145}" destId="{80BD6A29-8305-4DB8-95D8-773B85A7C924}" srcOrd="1" destOrd="0" presId="urn:microsoft.com/office/officeart/2008/layout/LinedList"/>
    <dgm:cxn modelId="{193B3E93-BB91-42EE-92A0-2850ED6C8AE1}" type="presParOf" srcId="{80BD6A29-8305-4DB8-95D8-773B85A7C924}" destId="{853B2271-C871-4CBA-8EA4-9493D65AE09E}" srcOrd="0" destOrd="0" presId="urn:microsoft.com/office/officeart/2008/layout/LinedList"/>
    <dgm:cxn modelId="{05FC4860-ADE4-4A7E-9E5E-6201F7207FEF}" type="presParOf" srcId="{80BD6A29-8305-4DB8-95D8-773B85A7C924}" destId="{71973251-E495-43A2-8BC5-CB67FC707D7C}" srcOrd="1" destOrd="0" presId="urn:microsoft.com/office/officeart/2008/layout/LinedList"/>
    <dgm:cxn modelId="{3525ED79-CBE7-4048-A6EA-E4CF01976FA0}" type="presParOf" srcId="{71973251-E495-43A2-8BC5-CB67FC707D7C}" destId="{C3D64E9D-8789-49BE-B1AA-DF3568D7A6D7}" srcOrd="0" destOrd="0" presId="urn:microsoft.com/office/officeart/2008/layout/LinedList"/>
    <dgm:cxn modelId="{24E19D4F-875C-4670-9214-68368F44F1EA}" type="presParOf" srcId="{71973251-E495-43A2-8BC5-CB67FC707D7C}" destId="{3A854FC7-EA5F-48EA-8A19-9E1E15651EC8}" srcOrd="1" destOrd="0" presId="urn:microsoft.com/office/officeart/2008/layout/LinedList"/>
    <dgm:cxn modelId="{E86F693A-0FAF-4083-A2A4-32615EB76CA5}" type="presParOf" srcId="{71973251-E495-43A2-8BC5-CB67FC707D7C}" destId="{972B22F5-668C-4196-985B-344EFC84A2DB}" srcOrd="2" destOrd="0" presId="urn:microsoft.com/office/officeart/2008/layout/LinedList"/>
    <dgm:cxn modelId="{AC48BDA1-27FF-419C-84C9-5232B9240BC1}" type="presParOf" srcId="{80BD6A29-8305-4DB8-95D8-773B85A7C924}" destId="{E956E632-59EB-4B6B-AEBA-3E3BFECDFC12}" srcOrd="2" destOrd="0" presId="urn:microsoft.com/office/officeart/2008/layout/LinedList"/>
    <dgm:cxn modelId="{829D3209-0036-46FF-BA40-ACC81E84B818}" type="presParOf" srcId="{80BD6A29-8305-4DB8-95D8-773B85A7C924}" destId="{41B95095-221E-4482-9207-50B6FB2EF34C}" srcOrd="3" destOrd="0" presId="urn:microsoft.com/office/officeart/2008/layout/LinedList"/>
    <dgm:cxn modelId="{1456584F-BBBB-46A9-A95B-ECE5E0DC0E76}" type="presParOf" srcId="{80BD6A29-8305-4DB8-95D8-773B85A7C924}" destId="{AF434821-EC33-4462-B6EC-CC5CE16866DF}" srcOrd="4" destOrd="0" presId="urn:microsoft.com/office/officeart/2008/layout/LinedList"/>
    <dgm:cxn modelId="{05CC9FE2-9146-403C-A912-8964CD2247E7}" type="presParOf" srcId="{AF434821-EC33-4462-B6EC-CC5CE16866DF}" destId="{57C4CC42-5BD4-43A5-8045-F5B7F4E13EFB}" srcOrd="0" destOrd="0" presId="urn:microsoft.com/office/officeart/2008/layout/LinedList"/>
    <dgm:cxn modelId="{544FFEDF-F6C0-4514-A081-115DC0F1E44C}" type="presParOf" srcId="{AF434821-EC33-4462-B6EC-CC5CE16866DF}" destId="{6E74C6AD-C18C-4659-BAD5-4D4269184F22}" srcOrd="1" destOrd="0" presId="urn:microsoft.com/office/officeart/2008/layout/LinedList"/>
    <dgm:cxn modelId="{4F5AE871-52DE-456A-BA1B-6F3D93C18CA0}" type="presParOf" srcId="{AF434821-EC33-4462-B6EC-CC5CE16866DF}" destId="{393DA749-0884-4D61-BD0E-89BE55B036C9}" srcOrd="2" destOrd="0" presId="urn:microsoft.com/office/officeart/2008/layout/LinedList"/>
    <dgm:cxn modelId="{B6A2A697-1C1C-4D61-A3D9-C502D82DAA11}" type="presParOf" srcId="{80BD6A29-8305-4DB8-95D8-773B85A7C924}" destId="{3D66991E-4F7C-4C0C-9581-C2C3C7A6F28A}" srcOrd="5" destOrd="0" presId="urn:microsoft.com/office/officeart/2008/layout/LinedList"/>
    <dgm:cxn modelId="{A6227A6F-A75D-4E39-9911-2D228FF7BDC5}" type="presParOf" srcId="{80BD6A29-8305-4DB8-95D8-773B85A7C924}" destId="{3823B7A2-C4DB-4C0E-B7E8-8207D4ED31F7}" srcOrd="6" destOrd="0" presId="urn:microsoft.com/office/officeart/2008/layout/LinedList"/>
    <dgm:cxn modelId="{465291C7-339E-4277-8C6C-CE37FFCA14B3}" type="presParOf" srcId="{80BD6A29-8305-4DB8-95D8-773B85A7C924}" destId="{C754E449-F477-4FA1-A4FA-C8133F6628E9}" srcOrd="7" destOrd="0" presId="urn:microsoft.com/office/officeart/2008/layout/LinedList"/>
    <dgm:cxn modelId="{F3A7A8C6-C280-47F2-A0A9-DFCDF3809582}" type="presParOf" srcId="{C754E449-F477-4FA1-A4FA-C8133F6628E9}" destId="{18F5B6BE-F764-4C54-857D-CBB3C824B529}" srcOrd="0" destOrd="0" presId="urn:microsoft.com/office/officeart/2008/layout/LinedList"/>
    <dgm:cxn modelId="{655C77A4-CCE4-4B7D-9CDB-8F3815C307DD}" type="presParOf" srcId="{C754E449-F477-4FA1-A4FA-C8133F6628E9}" destId="{0DD27221-AA2C-4CAB-B6DD-8B778F9A20B8}" srcOrd="1" destOrd="0" presId="urn:microsoft.com/office/officeart/2008/layout/LinedList"/>
    <dgm:cxn modelId="{F695FC84-A049-47F5-9256-90E91E851041}" type="presParOf" srcId="{C754E449-F477-4FA1-A4FA-C8133F6628E9}" destId="{DE6E81E4-30C1-4700-A424-479200D9B8E8}" srcOrd="2" destOrd="0" presId="urn:microsoft.com/office/officeart/2008/layout/LinedList"/>
    <dgm:cxn modelId="{1371D42F-5388-4DF1-B8C8-94737A486A71}" type="presParOf" srcId="{80BD6A29-8305-4DB8-95D8-773B85A7C924}" destId="{DB8FA14E-B9C8-41C2-8EBC-9E939822B5BF}" srcOrd="8" destOrd="0" presId="urn:microsoft.com/office/officeart/2008/layout/LinedList"/>
    <dgm:cxn modelId="{AE9524B8-D797-4ABD-A9FF-1F12F5798AB7}" type="presParOf" srcId="{80BD6A29-8305-4DB8-95D8-773B85A7C924}" destId="{86F4926F-E0C7-4270-923D-920DBD903DA6}" srcOrd="9"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D74C485-4B28-4CB0-B61D-8D70E988723E}"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es-EC"/>
        </a:p>
      </dgm:t>
    </dgm:pt>
    <dgm:pt modelId="{7AE1C7E6-7E1F-455D-BF0B-DC9FBF87549F}">
      <dgm:prSet phldrT="[Texto]"/>
      <dgm:spPr/>
      <dgm:t>
        <a:bodyPr/>
        <a:lstStyle/>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r>
            <a:rPr lang="es-EC" dirty="0" smtClean="0">
              <a:solidFill>
                <a:schemeClr val="accent3">
                  <a:lumMod val="75000"/>
                </a:schemeClr>
              </a:solidFill>
            </a:rPr>
            <a:t>CONCLUSIONES</a:t>
          </a:r>
          <a:endParaRPr lang="es-EC" dirty="0">
            <a:solidFill>
              <a:schemeClr val="accent3">
                <a:lumMod val="75000"/>
              </a:schemeClr>
            </a:solidFill>
          </a:endParaRPr>
        </a:p>
      </dgm:t>
    </dgm:pt>
    <dgm:pt modelId="{80F1205A-381A-4C4B-95C9-77530E4DA6C4}" type="parTrans" cxnId="{F5FC478B-9EAF-40A9-9412-92E39EE044E8}">
      <dgm:prSet/>
      <dgm:spPr/>
      <dgm:t>
        <a:bodyPr/>
        <a:lstStyle/>
        <a:p>
          <a:endParaRPr lang="es-EC"/>
        </a:p>
      </dgm:t>
    </dgm:pt>
    <dgm:pt modelId="{74B034C0-AA22-4047-9FEB-7530A106AD26}" type="sibTrans" cxnId="{F5FC478B-9EAF-40A9-9412-92E39EE044E8}">
      <dgm:prSet/>
      <dgm:spPr/>
      <dgm:t>
        <a:bodyPr/>
        <a:lstStyle/>
        <a:p>
          <a:endParaRPr lang="es-EC"/>
        </a:p>
      </dgm:t>
    </dgm:pt>
    <dgm:pt modelId="{CC06BB61-CA06-4452-BA6A-CCA8C65782BD}">
      <dgm:prSet phldrT="[Texto]"/>
      <dgm:spPr/>
      <dgm:t>
        <a:bodyPr/>
        <a:lstStyle/>
        <a:p>
          <a:pPr algn="just"/>
          <a:r>
            <a:rPr lang="es-EC" dirty="0" smtClean="0">
              <a:solidFill>
                <a:schemeClr val="accent4"/>
              </a:solidFill>
            </a:rPr>
            <a:t>De las pruebas realizadas con el prototipo se determinó que en el momento de la medición se necesita que el paciente manipule el dispositivo con cuidado, puesto que cualquier movimiento brusco por parte del paciente puede causar variaciones significativas la señal que emite el mismo, de igual manera se necesita la cooperación mientras se lleva a cabo el examen para tener resultados precisos, un mal sellado alrededor de la boquilla del espirómetro puede ocasionar malos resultados que posterior no se puedan interpretar, </a:t>
          </a:r>
          <a:r>
            <a:rPr lang="es-ES" dirty="0" smtClean="0">
              <a:solidFill>
                <a:schemeClr val="accent4"/>
              </a:solidFill>
            </a:rPr>
            <a:t>el paciente a su vez no debe fumar antes de realizarse examen ya que </a:t>
          </a:r>
          <a:r>
            <a:rPr lang="es-EC" dirty="0" smtClean="0">
              <a:solidFill>
                <a:schemeClr val="accent4"/>
              </a:solidFill>
            </a:rPr>
            <a:t>los resultados variaran significativamente.</a:t>
          </a:r>
          <a:endParaRPr lang="es-EC" dirty="0">
            <a:solidFill>
              <a:schemeClr val="accent4"/>
            </a:solidFill>
          </a:endParaRPr>
        </a:p>
      </dgm:t>
    </dgm:pt>
    <dgm:pt modelId="{F8D1FBE4-DCBC-47A9-8F52-6412C2B644DB}" type="parTrans" cxnId="{6F7A0B0E-AAF5-49C5-A084-EF454B5B444B}">
      <dgm:prSet/>
      <dgm:spPr/>
      <dgm:t>
        <a:bodyPr/>
        <a:lstStyle/>
        <a:p>
          <a:endParaRPr lang="es-EC"/>
        </a:p>
      </dgm:t>
    </dgm:pt>
    <dgm:pt modelId="{CB594C14-AD5F-4043-BB52-FE055190B02D}" type="sibTrans" cxnId="{6F7A0B0E-AAF5-49C5-A084-EF454B5B444B}">
      <dgm:prSet/>
      <dgm:spPr/>
      <dgm:t>
        <a:bodyPr/>
        <a:lstStyle/>
        <a:p>
          <a:endParaRPr lang="es-EC"/>
        </a:p>
      </dgm:t>
    </dgm:pt>
    <dgm:pt modelId="{96FC2CAE-3358-401E-B53F-5405A4D1FACF}">
      <dgm:prSet phldrT="[Texto]"/>
      <dgm:spPr/>
      <dgm:t>
        <a:bodyPr/>
        <a:lstStyle/>
        <a:p>
          <a:pPr algn="just"/>
          <a:r>
            <a:rPr lang="es-EC" dirty="0" smtClean="0">
              <a:solidFill>
                <a:schemeClr val="accent1"/>
              </a:solidFill>
            </a:rPr>
            <a:t>El espirómetro realizado puede ser un auxiliar en la conservación de la salud, en la prevención y en el diagnóstico temprano de enfermedades respiratorias, ya que las personas más propensas a tener alguna obstrucción respiratoria son los niños y los adultos mayores por su bajo nivel de defensas del cuerpo humano.</a:t>
          </a:r>
          <a:endParaRPr lang="es-EC" dirty="0">
            <a:solidFill>
              <a:schemeClr val="accent1"/>
            </a:solidFill>
          </a:endParaRPr>
        </a:p>
      </dgm:t>
    </dgm:pt>
    <dgm:pt modelId="{5F694AEB-9FD9-4C08-A87A-997A9ADDA212}" type="parTrans" cxnId="{A1ADE26F-F768-47CF-AA17-E1896607CD4E}">
      <dgm:prSet/>
      <dgm:spPr/>
      <dgm:t>
        <a:bodyPr/>
        <a:lstStyle/>
        <a:p>
          <a:endParaRPr lang="es-EC"/>
        </a:p>
      </dgm:t>
    </dgm:pt>
    <dgm:pt modelId="{923D95DD-1D1D-48C0-A6E0-5E43FCC8F9A4}" type="sibTrans" cxnId="{A1ADE26F-F768-47CF-AA17-E1896607CD4E}">
      <dgm:prSet/>
      <dgm:spPr/>
      <dgm:t>
        <a:bodyPr/>
        <a:lstStyle/>
        <a:p>
          <a:endParaRPr lang="es-EC"/>
        </a:p>
      </dgm:t>
    </dgm:pt>
    <dgm:pt modelId="{54941023-16CF-46A8-8B92-272C00DB2AAF}" type="pres">
      <dgm:prSet presAssocID="{CD74C485-4B28-4CB0-B61D-8D70E988723E}" presName="vert0" presStyleCnt="0">
        <dgm:presLayoutVars>
          <dgm:dir/>
          <dgm:animOne val="branch"/>
          <dgm:animLvl val="lvl"/>
        </dgm:presLayoutVars>
      </dgm:prSet>
      <dgm:spPr/>
      <dgm:t>
        <a:bodyPr/>
        <a:lstStyle/>
        <a:p>
          <a:endParaRPr lang="es-EC"/>
        </a:p>
      </dgm:t>
    </dgm:pt>
    <dgm:pt modelId="{FB04A009-3208-47EC-954C-9E78798AA225}" type="pres">
      <dgm:prSet presAssocID="{7AE1C7E6-7E1F-455D-BF0B-DC9FBF87549F}" presName="thickLine" presStyleLbl="alignNode1" presStyleIdx="0" presStyleCnt="1"/>
      <dgm:spPr/>
    </dgm:pt>
    <dgm:pt modelId="{613818BC-F379-435A-B558-13BC82F8B145}" type="pres">
      <dgm:prSet presAssocID="{7AE1C7E6-7E1F-455D-BF0B-DC9FBF87549F}" presName="horz1" presStyleCnt="0"/>
      <dgm:spPr/>
    </dgm:pt>
    <dgm:pt modelId="{3368561B-927A-4847-A442-A07CDA060F2B}" type="pres">
      <dgm:prSet presAssocID="{7AE1C7E6-7E1F-455D-BF0B-DC9FBF87549F}" presName="tx1" presStyleLbl="revTx" presStyleIdx="0" presStyleCnt="3"/>
      <dgm:spPr/>
      <dgm:t>
        <a:bodyPr/>
        <a:lstStyle/>
        <a:p>
          <a:endParaRPr lang="es-EC"/>
        </a:p>
      </dgm:t>
    </dgm:pt>
    <dgm:pt modelId="{80BD6A29-8305-4DB8-95D8-773B85A7C924}" type="pres">
      <dgm:prSet presAssocID="{7AE1C7E6-7E1F-455D-BF0B-DC9FBF87549F}" presName="vert1" presStyleCnt="0"/>
      <dgm:spPr/>
    </dgm:pt>
    <dgm:pt modelId="{853B2271-C871-4CBA-8EA4-9493D65AE09E}" type="pres">
      <dgm:prSet presAssocID="{CC06BB61-CA06-4452-BA6A-CCA8C65782BD}" presName="vertSpace2a" presStyleCnt="0"/>
      <dgm:spPr/>
    </dgm:pt>
    <dgm:pt modelId="{71973251-E495-43A2-8BC5-CB67FC707D7C}" type="pres">
      <dgm:prSet presAssocID="{CC06BB61-CA06-4452-BA6A-CCA8C65782BD}" presName="horz2" presStyleCnt="0"/>
      <dgm:spPr/>
    </dgm:pt>
    <dgm:pt modelId="{C3D64E9D-8789-49BE-B1AA-DF3568D7A6D7}" type="pres">
      <dgm:prSet presAssocID="{CC06BB61-CA06-4452-BA6A-CCA8C65782BD}" presName="horzSpace2" presStyleCnt="0"/>
      <dgm:spPr/>
    </dgm:pt>
    <dgm:pt modelId="{3A854FC7-EA5F-48EA-8A19-9E1E15651EC8}" type="pres">
      <dgm:prSet presAssocID="{CC06BB61-CA06-4452-BA6A-CCA8C65782BD}" presName="tx2" presStyleLbl="revTx" presStyleIdx="1" presStyleCnt="3"/>
      <dgm:spPr/>
      <dgm:t>
        <a:bodyPr/>
        <a:lstStyle/>
        <a:p>
          <a:endParaRPr lang="es-EC"/>
        </a:p>
      </dgm:t>
    </dgm:pt>
    <dgm:pt modelId="{972B22F5-668C-4196-985B-344EFC84A2DB}" type="pres">
      <dgm:prSet presAssocID="{CC06BB61-CA06-4452-BA6A-CCA8C65782BD}" presName="vert2" presStyleCnt="0"/>
      <dgm:spPr/>
    </dgm:pt>
    <dgm:pt modelId="{E956E632-59EB-4B6B-AEBA-3E3BFECDFC12}" type="pres">
      <dgm:prSet presAssocID="{CC06BB61-CA06-4452-BA6A-CCA8C65782BD}" presName="thinLine2b" presStyleLbl="callout" presStyleIdx="0" presStyleCnt="2"/>
      <dgm:spPr/>
    </dgm:pt>
    <dgm:pt modelId="{41B95095-221E-4482-9207-50B6FB2EF34C}" type="pres">
      <dgm:prSet presAssocID="{CC06BB61-CA06-4452-BA6A-CCA8C65782BD}" presName="vertSpace2b" presStyleCnt="0"/>
      <dgm:spPr/>
    </dgm:pt>
    <dgm:pt modelId="{C754E449-F477-4FA1-A4FA-C8133F6628E9}" type="pres">
      <dgm:prSet presAssocID="{96FC2CAE-3358-401E-B53F-5405A4D1FACF}" presName="horz2" presStyleCnt="0"/>
      <dgm:spPr/>
    </dgm:pt>
    <dgm:pt modelId="{18F5B6BE-F764-4C54-857D-CBB3C824B529}" type="pres">
      <dgm:prSet presAssocID="{96FC2CAE-3358-401E-B53F-5405A4D1FACF}" presName="horzSpace2" presStyleCnt="0"/>
      <dgm:spPr/>
    </dgm:pt>
    <dgm:pt modelId="{0DD27221-AA2C-4CAB-B6DD-8B778F9A20B8}" type="pres">
      <dgm:prSet presAssocID="{96FC2CAE-3358-401E-B53F-5405A4D1FACF}" presName="tx2" presStyleLbl="revTx" presStyleIdx="2" presStyleCnt="3"/>
      <dgm:spPr/>
      <dgm:t>
        <a:bodyPr/>
        <a:lstStyle/>
        <a:p>
          <a:endParaRPr lang="es-EC"/>
        </a:p>
      </dgm:t>
    </dgm:pt>
    <dgm:pt modelId="{DE6E81E4-30C1-4700-A424-479200D9B8E8}" type="pres">
      <dgm:prSet presAssocID="{96FC2CAE-3358-401E-B53F-5405A4D1FACF}" presName="vert2" presStyleCnt="0"/>
      <dgm:spPr/>
    </dgm:pt>
    <dgm:pt modelId="{DB8FA14E-B9C8-41C2-8EBC-9E939822B5BF}" type="pres">
      <dgm:prSet presAssocID="{96FC2CAE-3358-401E-B53F-5405A4D1FACF}" presName="thinLine2b" presStyleLbl="callout" presStyleIdx="1" presStyleCnt="2"/>
      <dgm:spPr/>
    </dgm:pt>
    <dgm:pt modelId="{86F4926F-E0C7-4270-923D-920DBD903DA6}" type="pres">
      <dgm:prSet presAssocID="{96FC2CAE-3358-401E-B53F-5405A4D1FACF}" presName="vertSpace2b" presStyleCnt="0"/>
      <dgm:spPr/>
    </dgm:pt>
  </dgm:ptLst>
  <dgm:cxnLst>
    <dgm:cxn modelId="{A1ADE26F-F768-47CF-AA17-E1896607CD4E}" srcId="{7AE1C7E6-7E1F-455D-BF0B-DC9FBF87549F}" destId="{96FC2CAE-3358-401E-B53F-5405A4D1FACF}" srcOrd="1" destOrd="0" parTransId="{5F694AEB-9FD9-4C08-A87A-997A9ADDA212}" sibTransId="{923D95DD-1D1D-48C0-A6E0-5E43FCC8F9A4}"/>
    <dgm:cxn modelId="{6A3939E2-6493-40B3-945F-D1E9AE36F4CE}" type="presOf" srcId="{7AE1C7E6-7E1F-455D-BF0B-DC9FBF87549F}" destId="{3368561B-927A-4847-A442-A07CDA060F2B}" srcOrd="0" destOrd="0" presId="urn:microsoft.com/office/officeart/2008/layout/LinedList"/>
    <dgm:cxn modelId="{6F7A0B0E-AAF5-49C5-A084-EF454B5B444B}" srcId="{7AE1C7E6-7E1F-455D-BF0B-DC9FBF87549F}" destId="{CC06BB61-CA06-4452-BA6A-CCA8C65782BD}" srcOrd="0" destOrd="0" parTransId="{F8D1FBE4-DCBC-47A9-8F52-6412C2B644DB}" sibTransId="{CB594C14-AD5F-4043-BB52-FE055190B02D}"/>
    <dgm:cxn modelId="{8258D875-41D3-4A2C-BE07-2523219766F9}" type="presOf" srcId="{CC06BB61-CA06-4452-BA6A-CCA8C65782BD}" destId="{3A854FC7-EA5F-48EA-8A19-9E1E15651EC8}" srcOrd="0" destOrd="0" presId="urn:microsoft.com/office/officeart/2008/layout/LinedList"/>
    <dgm:cxn modelId="{8F16890D-9657-451A-833B-8686D3F6F7B3}" type="presOf" srcId="{CD74C485-4B28-4CB0-B61D-8D70E988723E}" destId="{54941023-16CF-46A8-8B92-272C00DB2AAF}" srcOrd="0" destOrd="0" presId="urn:microsoft.com/office/officeart/2008/layout/LinedList"/>
    <dgm:cxn modelId="{F5FC478B-9EAF-40A9-9412-92E39EE044E8}" srcId="{CD74C485-4B28-4CB0-B61D-8D70E988723E}" destId="{7AE1C7E6-7E1F-455D-BF0B-DC9FBF87549F}" srcOrd="0" destOrd="0" parTransId="{80F1205A-381A-4C4B-95C9-77530E4DA6C4}" sibTransId="{74B034C0-AA22-4047-9FEB-7530A106AD26}"/>
    <dgm:cxn modelId="{578BD2F1-6A6E-4BC6-AB3C-E1461E66DCD9}" type="presOf" srcId="{96FC2CAE-3358-401E-B53F-5405A4D1FACF}" destId="{0DD27221-AA2C-4CAB-B6DD-8B778F9A20B8}" srcOrd="0" destOrd="0" presId="urn:microsoft.com/office/officeart/2008/layout/LinedList"/>
    <dgm:cxn modelId="{00E42515-2C57-48EC-BC61-6BF80B02131E}" type="presParOf" srcId="{54941023-16CF-46A8-8B92-272C00DB2AAF}" destId="{FB04A009-3208-47EC-954C-9E78798AA225}" srcOrd="0" destOrd="0" presId="urn:microsoft.com/office/officeart/2008/layout/LinedList"/>
    <dgm:cxn modelId="{0EA74276-22D6-4A81-A012-ECDEFA8641E2}" type="presParOf" srcId="{54941023-16CF-46A8-8B92-272C00DB2AAF}" destId="{613818BC-F379-435A-B558-13BC82F8B145}" srcOrd="1" destOrd="0" presId="urn:microsoft.com/office/officeart/2008/layout/LinedList"/>
    <dgm:cxn modelId="{667E800C-853F-4842-892D-FF64DAC7D4B6}" type="presParOf" srcId="{613818BC-F379-435A-B558-13BC82F8B145}" destId="{3368561B-927A-4847-A442-A07CDA060F2B}" srcOrd="0" destOrd="0" presId="urn:microsoft.com/office/officeart/2008/layout/LinedList"/>
    <dgm:cxn modelId="{FB18F7C4-2726-4458-AED4-06FC68EFA83E}" type="presParOf" srcId="{613818BC-F379-435A-B558-13BC82F8B145}" destId="{80BD6A29-8305-4DB8-95D8-773B85A7C924}" srcOrd="1" destOrd="0" presId="urn:microsoft.com/office/officeart/2008/layout/LinedList"/>
    <dgm:cxn modelId="{1BB45D16-491C-417C-BF67-932A27AEE386}" type="presParOf" srcId="{80BD6A29-8305-4DB8-95D8-773B85A7C924}" destId="{853B2271-C871-4CBA-8EA4-9493D65AE09E}" srcOrd="0" destOrd="0" presId="urn:microsoft.com/office/officeart/2008/layout/LinedList"/>
    <dgm:cxn modelId="{893A5CC0-AAA0-4615-BFD8-E9A8B04626A3}" type="presParOf" srcId="{80BD6A29-8305-4DB8-95D8-773B85A7C924}" destId="{71973251-E495-43A2-8BC5-CB67FC707D7C}" srcOrd="1" destOrd="0" presId="urn:microsoft.com/office/officeart/2008/layout/LinedList"/>
    <dgm:cxn modelId="{02F324B4-44BC-49E7-BD94-D3BBB5051BE0}" type="presParOf" srcId="{71973251-E495-43A2-8BC5-CB67FC707D7C}" destId="{C3D64E9D-8789-49BE-B1AA-DF3568D7A6D7}" srcOrd="0" destOrd="0" presId="urn:microsoft.com/office/officeart/2008/layout/LinedList"/>
    <dgm:cxn modelId="{6B21E8E4-BC6D-4372-BB6B-C7C047DE4692}" type="presParOf" srcId="{71973251-E495-43A2-8BC5-CB67FC707D7C}" destId="{3A854FC7-EA5F-48EA-8A19-9E1E15651EC8}" srcOrd="1" destOrd="0" presId="urn:microsoft.com/office/officeart/2008/layout/LinedList"/>
    <dgm:cxn modelId="{D48EE002-D979-4494-9DA5-576863E96697}" type="presParOf" srcId="{71973251-E495-43A2-8BC5-CB67FC707D7C}" destId="{972B22F5-668C-4196-985B-344EFC84A2DB}" srcOrd="2" destOrd="0" presId="urn:microsoft.com/office/officeart/2008/layout/LinedList"/>
    <dgm:cxn modelId="{FB786273-A8DB-4E6D-8C05-1074B618D0C8}" type="presParOf" srcId="{80BD6A29-8305-4DB8-95D8-773B85A7C924}" destId="{E956E632-59EB-4B6B-AEBA-3E3BFECDFC12}" srcOrd="2" destOrd="0" presId="urn:microsoft.com/office/officeart/2008/layout/LinedList"/>
    <dgm:cxn modelId="{530E9714-C4C3-44C3-9BEE-BC515DA62D4E}" type="presParOf" srcId="{80BD6A29-8305-4DB8-95D8-773B85A7C924}" destId="{41B95095-221E-4482-9207-50B6FB2EF34C}" srcOrd="3" destOrd="0" presId="urn:microsoft.com/office/officeart/2008/layout/LinedList"/>
    <dgm:cxn modelId="{3E3F4F3F-E58A-44A3-A8E9-034F620780CA}" type="presParOf" srcId="{80BD6A29-8305-4DB8-95D8-773B85A7C924}" destId="{C754E449-F477-4FA1-A4FA-C8133F6628E9}" srcOrd="4" destOrd="0" presId="urn:microsoft.com/office/officeart/2008/layout/LinedList"/>
    <dgm:cxn modelId="{EA82267E-181B-4BAD-8600-6ECD8FA5DD86}" type="presParOf" srcId="{C754E449-F477-4FA1-A4FA-C8133F6628E9}" destId="{18F5B6BE-F764-4C54-857D-CBB3C824B529}" srcOrd="0" destOrd="0" presId="urn:microsoft.com/office/officeart/2008/layout/LinedList"/>
    <dgm:cxn modelId="{507C093F-2CDD-4A08-9759-0CAAAE3BBBA8}" type="presParOf" srcId="{C754E449-F477-4FA1-A4FA-C8133F6628E9}" destId="{0DD27221-AA2C-4CAB-B6DD-8B778F9A20B8}" srcOrd="1" destOrd="0" presId="urn:microsoft.com/office/officeart/2008/layout/LinedList"/>
    <dgm:cxn modelId="{0FBBDB9C-083B-4D88-BE44-A9CD742BD029}" type="presParOf" srcId="{C754E449-F477-4FA1-A4FA-C8133F6628E9}" destId="{DE6E81E4-30C1-4700-A424-479200D9B8E8}" srcOrd="2" destOrd="0" presId="urn:microsoft.com/office/officeart/2008/layout/LinedList"/>
    <dgm:cxn modelId="{9DF1D73B-8CB2-4130-BD86-35EDF5252848}" type="presParOf" srcId="{80BD6A29-8305-4DB8-95D8-773B85A7C924}" destId="{DB8FA14E-B9C8-41C2-8EBC-9E939822B5BF}" srcOrd="5" destOrd="0" presId="urn:microsoft.com/office/officeart/2008/layout/LinedList"/>
    <dgm:cxn modelId="{5412DC31-17B6-40DE-8555-C363B61BF936}" type="presParOf" srcId="{80BD6A29-8305-4DB8-95D8-773B85A7C924}" destId="{86F4926F-E0C7-4270-923D-920DBD903DA6}" srcOrd="6"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CD74C485-4B28-4CB0-B61D-8D70E988723E}"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es-EC"/>
        </a:p>
      </dgm:t>
    </dgm:pt>
    <dgm:pt modelId="{7AE1C7E6-7E1F-455D-BF0B-DC9FBF87549F}">
      <dgm:prSet phldrT="[Texto]"/>
      <dgm:spPr/>
      <dgm:t>
        <a:bodyPr/>
        <a:lstStyle/>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solidFill>
              <a:schemeClr val="accent3">
                <a:lumMod val="75000"/>
              </a:schemeClr>
            </a:solidFill>
          </a:endParaRPr>
        </a:p>
        <a:p>
          <a:endParaRPr lang="es-EC" dirty="0" smtClean="0">
            <a:solidFill>
              <a:schemeClr val="accent3">
                <a:lumMod val="75000"/>
              </a:schemeClr>
            </a:solidFill>
          </a:endParaRPr>
        </a:p>
        <a:p>
          <a:endParaRPr lang="es-EC" dirty="0" smtClean="0">
            <a:solidFill>
              <a:schemeClr val="accent3">
                <a:lumMod val="75000"/>
              </a:schemeClr>
            </a:solidFill>
          </a:endParaRPr>
        </a:p>
        <a:p>
          <a:r>
            <a:rPr lang="es-EC" dirty="0" smtClean="0">
              <a:solidFill>
                <a:schemeClr val="accent3">
                  <a:lumMod val="75000"/>
                </a:schemeClr>
              </a:solidFill>
            </a:rPr>
            <a:t>RECOMENDACIONES </a:t>
          </a:r>
          <a:endParaRPr lang="es-EC" dirty="0">
            <a:solidFill>
              <a:schemeClr val="accent3">
                <a:lumMod val="75000"/>
              </a:schemeClr>
            </a:solidFill>
          </a:endParaRPr>
        </a:p>
      </dgm:t>
    </dgm:pt>
    <dgm:pt modelId="{80F1205A-381A-4C4B-95C9-77530E4DA6C4}" type="parTrans" cxnId="{F5FC478B-9EAF-40A9-9412-92E39EE044E8}">
      <dgm:prSet/>
      <dgm:spPr/>
      <dgm:t>
        <a:bodyPr/>
        <a:lstStyle/>
        <a:p>
          <a:endParaRPr lang="es-EC"/>
        </a:p>
      </dgm:t>
    </dgm:pt>
    <dgm:pt modelId="{74B034C0-AA22-4047-9FEB-7530A106AD26}" type="sibTrans" cxnId="{F5FC478B-9EAF-40A9-9412-92E39EE044E8}">
      <dgm:prSet/>
      <dgm:spPr/>
      <dgm:t>
        <a:bodyPr/>
        <a:lstStyle/>
        <a:p>
          <a:endParaRPr lang="es-EC"/>
        </a:p>
      </dgm:t>
    </dgm:pt>
    <dgm:pt modelId="{CC06BB61-CA06-4452-BA6A-CCA8C65782BD}">
      <dgm:prSet phldrT="[Texto]"/>
      <dgm:spPr/>
      <dgm:t>
        <a:bodyPr/>
        <a:lstStyle/>
        <a:p>
          <a:pPr algn="just"/>
          <a:r>
            <a:rPr lang="es-ES" dirty="0" smtClean="0">
              <a:solidFill>
                <a:schemeClr val="accent4"/>
              </a:solidFill>
            </a:rPr>
            <a:t>Se recomienda verificar que exista conectividad entre el dispositivo móvil, prototipo diseñado y la tarjeta Android IOIO antes de empezar la ejecución de la aplicación.</a:t>
          </a:r>
          <a:endParaRPr lang="es-EC" dirty="0">
            <a:solidFill>
              <a:schemeClr val="accent4"/>
            </a:solidFill>
          </a:endParaRPr>
        </a:p>
      </dgm:t>
    </dgm:pt>
    <dgm:pt modelId="{F8D1FBE4-DCBC-47A9-8F52-6412C2B644DB}" type="parTrans" cxnId="{6F7A0B0E-AAF5-49C5-A084-EF454B5B444B}">
      <dgm:prSet/>
      <dgm:spPr/>
      <dgm:t>
        <a:bodyPr/>
        <a:lstStyle/>
        <a:p>
          <a:endParaRPr lang="es-EC"/>
        </a:p>
      </dgm:t>
    </dgm:pt>
    <dgm:pt modelId="{CB594C14-AD5F-4043-BB52-FE055190B02D}" type="sibTrans" cxnId="{6F7A0B0E-AAF5-49C5-A084-EF454B5B444B}">
      <dgm:prSet/>
      <dgm:spPr/>
      <dgm:t>
        <a:bodyPr/>
        <a:lstStyle/>
        <a:p>
          <a:endParaRPr lang="es-EC"/>
        </a:p>
      </dgm:t>
    </dgm:pt>
    <dgm:pt modelId="{6B2F750D-AB25-449B-854B-6BB6E18AA38D}">
      <dgm:prSet phldrT="[Texto]"/>
      <dgm:spPr/>
      <dgm:t>
        <a:bodyPr/>
        <a:lstStyle/>
        <a:p>
          <a:pPr algn="just"/>
          <a:r>
            <a:rPr lang="es-ES" dirty="0" smtClean="0">
              <a:solidFill>
                <a:schemeClr val="accent3"/>
              </a:solidFill>
            </a:rPr>
            <a:t>Es importante tomar en cuenta que dentro de las especificaciones de hardware la tarjeta posee entradas análogas solo de 0 - 3.3 V es decir que si se hace uso de un sensor que provea más voltaje, la tarjeta no reconocerá estos valores.</a:t>
          </a:r>
          <a:endParaRPr lang="es-EC" dirty="0">
            <a:solidFill>
              <a:schemeClr val="accent3"/>
            </a:solidFill>
          </a:endParaRPr>
        </a:p>
      </dgm:t>
    </dgm:pt>
    <dgm:pt modelId="{3EDE4311-7F7E-4011-AD9E-0446AA5E4CF8}" type="parTrans" cxnId="{102394D4-2F64-4886-B172-825D73531D98}">
      <dgm:prSet/>
      <dgm:spPr/>
      <dgm:t>
        <a:bodyPr/>
        <a:lstStyle/>
        <a:p>
          <a:endParaRPr lang="es-EC"/>
        </a:p>
      </dgm:t>
    </dgm:pt>
    <dgm:pt modelId="{4A32B6DB-0581-4756-B537-5B6006446AAE}" type="sibTrans" cxnId="{102394D4-2F64-4886-B172-825D73531D98}">
      <dgm:prSet/>
      <dgm:spPr/>
      <dgm:t>
        <a:bodyPr/>
        <a:lstStyle/>
        <a:p>
          <a:endParaRPr lang="es-EC"/>
        </a:p>
      </dgm:t>
    </dgm:pt>
    <dgm:pt modelId="{96FC2CAE-3358-401E-B53F-5405A4D1FACF}">
      <dgm:prSet phldrT="[Texto]"/>
      <dgm:spPr/>
      <dgm:t>
        <a:bodyPr/>
        <a:lstStyle/>
        <a:p>
          <a:pPr algn="just"/>
          <a:r>
            <a:rPr lang="es-EC" b="0" dirty="0" smtClean="0">
              <a:solidFill>
                <a:schemeClr val="accent1"/>
              </a:solidFill>
            </a:rPr>
            <a:t>Para trabajos futuros se recomienda la inclusión de la opción que permita energizar a los circuitos mediante un circuito acoplado de toma de energía continua, debido a que la corriente proporcionada por la batería no abastece para el correcto funcionamiento en periodos largos.</a:t>
          </a:r>
          <a:endParaRPr lang="es-EC" dirty="0">
            <a:solidFill>
              <a:schemeClr val="accent1"/>
            </a:solidFill>
          </a:endParaRPr>
        </a:p>
      </dgm:t>
    </dgm:pt>
    <dgm:pt modelId="{5F694AEB-9FD9-4C08-A87A-997A9ADDA212}" type="parTrans" cxnId="{A1ADE26F-F768-47CF-AA17-E1896607CD4E}">
      <dgm:prSet/>
      <dgm:spPr/>
      <dgm:t>
        <a:bodyPr/>
        <a:lstStyle/>
        <a:p>
          <a:endParaRPr lang="es-EC"/>
        </a:p>
      </dgm:t>
    </dgm:pt>
    <dgm:pt modelId="{923D95DD-1D1D-48C0-A6E0-5E43FCC8F9A4}" type="sibTrans" cxnId="{A1ADE26F-F768-47CF-AA17-E1896607CD4E}">
      <dgm:prSet/>
      <dgm:spPr/>
      <dgm:t>
        <a:bodyPr/>
        <a:lstStyle/>
        <a:p>
          <a:endParaRPr lang="es-EC"/>
        </a:p>
      </dgm:t>
    </dgm:pt>
    <dgm:pt modelId="{54941023-16CF-46A8-8B92-272C00DB2AAF}" type="pres">
      <dgm:prSet presAssocID="{CD74C485-4B28-4CB0-B61D-8D70E988723E}" presName="vert0" presStyleCnt="0">
        <dgm:presLayoutVars>
          <dgm:dir/>
          <dgm:animOne val="branch"/>
          <dgm:animLvl val="lvl"/>
        </dgm:presLayoutVars>
      </dgm:prSet>
      <dgm:spPr/>
      <dgm:t>
        <a:bodyPr/>
        <a:lstStyle/>
        <a:p>
          <a:endParaRPr lang="es-EC"/>
        </a:p>
      </dgm:t>
    </dgm:pt>
    <dgm:pt modelId="{FB04A009-3208-47EC-954C-9E78798AA225}" type="pres">
      <dgm:prSet presAssocID="{7AE1C7E6-7E1F-455D-BF0B-DC9FBF87549F}" presName="thickLine" presStyleLbl="alignNode1" presStyleIdx="0" presStyleCnt="1"/>
      <dgm:spPr/>
    </dgm:pt>
    <dgm:pt modelId="{613818BC-F379-435A-B558-13BC82F8B145}" type="pres">
      <dgm:prSet presAssocID="{7AE1C7E6-7E1F-455D-BF0B-DC9FBF87549F}" presName="horz1" presStyleCnt="0"/>
      <dgm:spPr/>
    </dgm:pt>
    <dgm:pt modelId="{3368561B-927A-4847-A442-A07CDA060F2B}" type="pres">
      <dgm:prSet presAssocID="{7AE1C7E6-7E1F-455D-BF0B-DC9FBF87549F}" presName="tx1" presStyleLbl="revTx" presStyleIdx="0" presStyleCnt="4"/>
      <dgm:spPr/>
      <dgm:t>
        <a:bodyPr/>
        <a:lstStyle/>
        <a:p>
          <a:endParaRPr lang="es-EC"/>
        </a:p>
      </dgm:t>
    </dgm:pt>
    <dgm:pt modelId="{80BD6A29-8305-4DB8-95D8-773B85A7C924}" type="pres">
      <dgm:prSet presAssocID="{7AE1C7E6-7E1F-455D-BF0B-DC9FBF87549F}" presName="vert1" presStyleCnt="0"/>
      <dgm:spPr/>
    </dgm:pt>
    <dgm:pt modelId="{853B2271-C871-4CBA-8EA4-9493D65AE09E}" type="pres">
      <dgm:prSet presAssocID="{CC06BB61-CA06-4452-BA6A-CCA8C65782BD}" presName="vertSpace2a" presStyleCnt="0"/>
      <dgm:spPr/>
    </dgm:pt>
    <dgm:pt modelId="{71973251-E495-43A2-8BC5-CB67FC707D7C}" type="pres">
      <dgm:prSet presAssocID="{CC06BB61-CA06-4452-BA6A-CCA8C65782BD}" presName="horz2" presStyleCnt="0"/>
      <dgm:spPr/>
    </dgm:pt>
    <dgm:pt modelId="{C3D64E9D-8789-49BE-B1AA-DF3568D7A6D7}" type="pres">
      <dgm:prSet presAssocID="{CC06BB61-CA06-4452-BA6A-CCA8C65782BD}" presName="horzSpace2" presStyleCnt="0"/>
      <dgm:spPr/>
    </dgm:pt>
    <dgm:pt modelId="{3A854FC7-EA5F-48EA-8A19-9E1E15651EC8}" type="pres">
      <dgm:prSet presAssocID="{CC06BB61-CA06-4452-BA6A-CCA8C65782BD}" presName="tx2" presStyleLbl="revTx" presStyleIdx="1" presStyleCnt="4"/>
      <dgm:spPr/>
      <dgm:t>
        <a:bodyPr/>
        <a:lstStyle/>
        <a:p>
          <a:endParaRPr lang="es-EC"/>
        </a:p>
      </dgm:t>
    </dgm:pt>
    <dgm:pt modelId="{972B22F5-668C-4196-985B-344EFC84A2DB}" type="pres">
      <dgm:prSet presAssocID="{CC06BB61-CA06-4452-BA6A-CCA8C65782BD}" presName="vert2" presStyleCnt="0"/>
      <dgm:spPr/>
    </dgm:pt>
    <dgm:pt modelId="{E956E632-59EB-4B6B-AEBA-3E3BFECDFC12}" type="pres">
      <dgm:prSet presAssocID="{CC06BB61-CA06-4452-BA6A-CCA8C65782BD}" presName="thinLine2b" presStyleLbl="callout" presStyleIdx="0" presStyleCnt="3"/>
      <dgm:spPr/>
    </dgm:pt>
    <dgm:pt modelId="{41B95095-221E-4482-9207-50B6FB2EF34C}" type="pres">
      <dgm:prSet presAssocID="{CC06BB61-CA06-4452-BA6A-CCA8C65782BD}" presName="vertSpace2b" presStyleCnt="0"/>
      <dgm:spPr/>
    </dgm:pt>
    <dgm:pt modelId="{AF434821-EC33-4462-B6EC-CC5CE16866DF}" type="pres">
      <dgm:prSet presAssocID="{6B2F750D-AB25-449B-854B-6BB6E18AA38D}" presName="horz2" presStyleCnt="0"/>
      <dgm:spPr/>
    </dgm:pt>
    <dgm:pt modelId="{57C4CC42-5BD4-43A5-8045-F5B7F4E13EFB}" type="pres">
      <dgm:prSet presAssocID="{6B2F750D-AB25-449B-854B-6BB6E18AA38D}" presName="horzSpace2" presStyleCnt="0"/>
      <dgm:spPr/>
    </dgm:pt>
    <dgm:pt modelId="{6E74C6AD-C18C-4659-BAD5-4D4269184F22}" type="pres">
      <dgm:prSet presAssocID="{6B2F750D-AB25-449B-854B-6BB6E18AA38D}" presName="tx2" presStyleLbl="revTx" presStyleIdx="2" presStyleCnt="4"/>
      <dgm:spPr/>
      <dgm:t>
        <a:bodyPr/>
        <a:lstStyle/>
        <a:p>
          <a:endParaRPr lang="es-EC"/>
        </a:p>
      </dgm:t>
    </dgm:pt>
    <dgm:pt modelId="{393DA749-0884-4D61-BD0E-89BE55B036C9}" type="pres">
      <dgm:prSet presAssocID="{6B2F750D-AB25-449B-854B-6BB6E18AA38D}" presName="vert2" presStyleCnt="0"/>
      <dgm:spPr/>
    </dgm:pt>
    <dgm:pt modelId="{3D66991E-4F7C-4C0C-9581-C2C3C7A6F28A}" type="pres">
      <dgm:prSet presAssocID="{6B2F750D-AB25-449B-854B-6BB6E18AA38D}" presName="thinLine2b" presStyleLbl="callout" presStyleIdx="1" presStyleCnt="3"/>
      <dgm:spPr/>
    </dgm:pt>
    <dgm:pt modelId="{3823B7A2-C4DB-4C0E-B7E8-8207D4ED31F7}" type="pres">
      <dgm:prSet presAssocID="{6B2F750D-AB25-449B-854B-6BB6E18AA38D}" presName="vertSpace2b" presStyleCnt="0"/>
      <dgm:spPr/>
    </dgm:pt>
    <dgm:pt modelId="{C754E449-F477-4FA1-A4FA-C8133F6628E9}" type="pres">
      <dgm:prSet presAssocID="{96FC2CAE-3358-401E-B53F-5405A4D1FACF}" presName="horz2" presStyleCnt="0"/>
      <dgm:spPr/>
    </dgm:pt>
    <dgm:pt modelId="{18F5B6BE-F764-4C54-857D-CBB3C824B529}" type="pres">
      <dgm:prSet presAssocID="{96FC2CAE-3358-401E-B53F-5405A4D1FACF}" presName="horzSpace2" presStyleCnt="0"/>
      <dgm:spPr/>
    </dgm:pt>
    <dgm:pt modelId="{0DD27221-AA2C-4CAB-B6DD-8B778F9A20B8}" type="pres">
      <dgm:prSet presAssocID="{96FC2CAE-3358-401E-B53F-5405A4D1FACF}" presName="tx2" presStyleLbl="revTx" presStyleIdx="3" presStyleCnt="4"/>
      <dgm:spPr/>
      <dgm:t>
        <a:bodyPr/>
        <a:lstStyle/>
        <a:p>
          <a:endParaRPr lang="es-EC"/>
        </a:p>
      </dgm:t>
    </dgm:pt>
    <dgm:pt modelId="{DE6E81E4-30C1-4700-A424-479200D9B8E8}" type="pres">
      <dgm:prSet presAssocID="{96FC2CAE-3358-401E-B53F-5405A4D1FACF}" presName="vert2" presStyleCnt="0"/>
      <dgm:spPr/>
    </dgm:pt>
    <dgm:pt modelId="{DB8FA14E-B9C8-41C2-8EBC-9E939822B5BF}" type="pres">
      <dgm:prSet presAssocID="{96FC2CAE-3358-401E-B53F-5405A4D1FACF}" presName="thinLine2b" presStyleLbl="callout" presStyleIdx="2" presStyleCnt="3"/>
      <dgm:spPr/>
    </dgm:pt>
    <dgm:pt modelId="{86F4926F-E0C7-4270-923D-920DBD903DA6}" type="pres">
      <dgm:prSet presAssocID="{96FC2CAE-3358-401E-B53F-5405A4D1FACF}" presName="vertSpace2b" presStyleCnt="0"/>
      <dgm:spPr/>
    </dgm:pt>
  </dgm:ptLst>
  <dgm:cxnLst>
    <dgm:cxn modelId="{A1ADE26F-F768-47CF-AA17-E1896607CD4E}" srcId="{7AE1C7E6-7E1F-455D-BF0B-DC9FBF87549F}" destId="{96FC2CAE-3358-401E-B53F-5405A4D1FACF}" srcOrd="2" destOrd="0" parTransId="{5F694AEB-9FD9-4C08-A87A-997A9ADDA212}" sibTransId="{923D95DD-1D1D-48C0-A6E0-5E43FCC8F9A4}"/>
    <dgm:cxn modelId="{D8E45C15-0CDA-4CDB-9FC3-25CACD3E76F5}" type="presOf" srcId="{6B2F750D-AB25-449B-854B-6BB6E18AA38D}" destId="{6E74C6AD-C18C-4659-BAD5-4D4269184F22}" srcOrd="0" destOrd="0" presId="urn:microsoft.com/office/officeart/2008/layout/LinedList"/>
    <dgm:cxn modelId="{102394D4-2F64-4886-B172-825D73531D98}" srcId="{7AE1C7E6-7E1F-455D-BF0B-DC9FBF87549F}" destId="{6B2F750D-AB25-449B-854B-6BB6E18AA38D}" srcOrd="1" destOrd="0" parTransId="{3EDE4311-7F7E-4011-AD9E-0446AA5E4CF8}" sibTransId="{4A32B6DB-0581-4756-B537-5B6006446AAE}"/>
    <dgm:cxn modelId="{04367645-B9D3-4034-8378-314C3FA8D787}" type="presOf" srcId="{CD74C485-4B28-4CB0-B61D-8D70E988723E}" destId="{54941023-16CF-46A8-8B92-272C00DB2AAF}" srcOrd="0" destOrd="0" presId="urn:microsoft.com/office/officeart/2008/layout/LinedList"/>
    <dgm:cxn modelId="{816A03CB-C0C3-42AC-B121-12BBC47FE061}" type="presOf" srcId="{CC06BB61-CA06-4452-BA6A-CCA8C65782BD}" destId="{3A854FC7-EA5F-48EA-8A19-9E1E15651EC8}" srcOrd="0" destOrd="0" presId="urn:microsoft.com/office/officeart/2008/layout/LinedList"/>
    <dgm:cxn modelId="{6F7A0B0E-AAF5-49C5-A084-EF454B5B444B}" srcId="{7AE1C7E6-7E1F-455D-BF0B-DC9FBF87549F}" destId="{CC06BB61-CA06-4452-BA6A-CCA8C65782BD}" srcOrd="0" destOrd="0" parTransId="{F8D1FBE4-DCBC-47A9-8F52-6412C2B644DB}" sibTransId="{CB594C14-AD5F-4043-BB52-FE055190B02D}"/>
    <dgm:cxn modelId="{946B40B5-16D3-4F7A-A0AB-6AA6290DF397}" type="presOf" srcId="{7AE1C7E6-7E1F-455D-BF0B-DC9FBF87549F}" destId="{3368561B-927A-4847-A442-A07CDA060F2B}" srcOrd="0" destOrd="0" presId="urn:microsoft.com/office/officeart/2008/layout/LinedList"/>
    <dgm:cxn modelId="{8CB5B133-7018-4F02-8CB3-9CB2AFF82013}" type="presOf" srcId="{96FC2CAE-3358-401E-B53F-5405A4D1FACF}" destId="{0DD27221-AA2C-4CAB-B6DD-8B778F9A20B8}" srcOrd="0" destOrd="0" presId="urn:microsoft.com/office/officeart/2008/layout/LinedList"/>
    <dgm:cxn modelId="{F5FC478B-9EAF-40A9-9412-92E39EE044E8}" srcId="{CD74C485-4B28-4CB0-B61D-8D70E988723E}" destId="{7AE1C7E6-7E1F-455D-BF0B-DC9FBF87549F}" srcOrd="0" destOrd="0" parTransId="{80F1205A-381A-4C4B-95C9-77530E4DA6C4}" sibTransId="{74B034C0-AA22-4047-9FEB-7530A106AD26}"/>
    <dgm:cxn modelId="{8BDBEADF-8407-4971-BF2D-0B8777822B08}" type="presParOf" srcId="{54941023-16CF-46A8-8B92-272C00DB2AAF}" destId="{FB04A009-3208-47EC-954C-9E78798AA225}" srcOrd="0" destOrd="0" presId="urn:microsoft.com/office/officeart/2008/layout/LinedList"/>
    <dgm:cxn modelId="{7266DB2A-0705-4723-B99B-077BE203383C}" type="presParOf" srcId="{54941023-16CF-46A8-8B92-272C00DB2AAF}" destId="{613818BC-F379-435A-B558-13BC82F8B145}" srcOrd="1" destOrd="0" presId="urn:microsoft.com/office/officeart/2008/layout/LinedList"/>
    <dgm:cxn modelId="{19B38DA1-AE06-4903-B95F-73584B83D86B}" type="presParOf" srcId="{613818BC-F379-435A-B558-13BC82F8B145}" destId="{3368561B-927A-4847-A442-A07CDA060F2B}" srcOrd="0" destOrd="0" presId="urn:microsoft.com/office/officeart/2008/layout/LinedList"/>
    <dgm:cxn modelId="{544E5914-4452-4976-8A80-0BEAEAD18B31}" type="presParOf" srcId="{613818BC-F379-435A-B558-13BC82F8B145}" destId="{80BD6A29-8305-4DB8-95D8-773B85A7C924}" srcOrd="1" destOrd="0" presId="urn:microsoft.com/office/officeart/2008/layout/LinedList"/>
    <dgm:cxn modelId="{614A3044-1896-4728-AF00-F6F6B2E9BBA1}" type="presParOf" srcId="{80BD6A29-8305-4DB8-95D8-773B85A7C924}" destId="{853B2271-C871-4CBA-8EA4-9493D65AE09E}" srcOrd="0" destOrd="0" presId="urn:microsoft.com/office/officeart/2008/layout/LinedList"/>
    <dgm:cxn modelId="{CC28FF07-0156-405F-92E4-F29447D6B66A}" type="presParOf" srcId="{80BD6A29-8305-4DB8-95D8-773B85A7C924}" destId="{71973251-E495-43A2-8BC5-CB67FC707D7C}" srcOrd="1" destOrd="0" presId="urn:microsoft.com/office/officeart/2008/layout/LinedList"/>
    <dgm:cxn modelId="{A40D7AEC-D840-49FB-AEFA-97736BCFC069}" type="presParOf" srcId="{71973251-E495-43A2-8BC5-CB67FC707D7C}" destId="{C3D64E9D-8789-49BE-B1AA-DF3568D7A6D7}" srcOrd="0" destOrd="0" presId="urn:microsoft.com/office/officeart/2008/layout/LinedList"/>
    <dgm:cxn modelId="{3CB87FA7-89BF-4001-97FE-4E1FF6E9D351}" type="presParOf" srcId="{71973251-E495-43A2-8BC5-CB67FC707D7C}" destId="{3A854FC7-EA5F-48EA-8A19-9E1E15651EC8}" srcOrd="1" destOrd="0" presId="urn:microsoft.com/office/officeart/2008/layout/LinedList"/>
    <dgm:cxn modelId="{4483947A-5BA6-4825-BAC2-546528FB02E5}" type="presParOf" srcId="{71973251-E495-43A2-8BC5-CB67FC707D7C}" destId="{972B22F5-668C-4196-985B-344EFC84A2DB}" srcOrd="2" destOrd="0" presId="urn:microsoft.com/office/officeart/2008/layout/LinedList"/>
    <dgm:cxn modelId="{B739CE5A-434A-4091-84EA-D0580D4330B8}" type="presParOf" srcId="{80BD6A29-8305-4DB8-95D8-773B85A7C924}" destId="{E956E632-59EB-4B6B-AEBA-3E3BFECDFC12}" srcOrd="2" destOrd="0" presId="urn:microsoft.com/office/officeart/2008/layout/LinedList"/>
    <dgm:cxn modelId="{AB519567-29C5-4311-A0D1-D7A68093F346}" type="presParOf" srcId="{80BD6A29-8305-4DB8-95D8-773B85A7C924}" destId="{41B95095-221E-4482-9207-50B6FB2EF34C}" srcOrd="3" destOrd="0" presId="urn:microsoft.com/office/officeart/2008/layout/LinedList"/>
    <dgm:cxn modelId="{2F5FB9FA-A2BB-426F-8ACB-A3EE5A496459}" type="presParOf" srcId="{80BD6A29-8305-4DB8-95D8-773B85A7C924}" destId="{AF434821-EC33-4462-B6EC-CC5CE16866DF}" srcOrd="4" destOrd="0" presId="urn:microsoft.com/office/officeart/2008/layout/LinedList"/>
    <dgm:cxn modelId="{0159CF8D-4D90-4401-99D2-F9C0604A7850}" type="presParOf" srcId="{AF434821-EC33-4462-B6EC-CC5CE16866DF}" destId="{57C4CC42-5BD4-43A5-8045-F5B7F4E13EFB}" srcOrd="0" destOrd="0" presId="urn:microsoft.com/office/officeart/2008/layout/LinedList"/>
    <dgm:cxn modelId="{2DDC6F49-7F95-4062-A992-096266A1133C}" type="presParOf" srcId="{AF434821-EC33-4462-B6EC-CC5CE16866DF}" destId="{6E74C6AD-C18C-4659-BAD5-4D4269184F22}" srcOrd="1" destOrd="0" presId="urn:microsoft.com/office/officeart/2008/layout/LinedList"/>
    <dgm:cxn modelId="{EF010CE6-CF4C-4A37-8DAA-CA58C3DC60EB}" type="presParOf" srcId="{AF434821-EC33-4462-B6EC-CC5CE16866DF}" destId="{393DA749-0884-4D61-BD0E-89BE55B036C9}" srcOrd="2" destOrd="0" presId="urn:microsoft.com/office/officeart/2008/layout/LinedList"/>
    <dgm:cxn modelId="{BB02FF90-88D2-442C-AA74-996D9CAB2745}" type="presParOf" srcId="{80BD6A29-8305-4DB8-95D8-773B85A7C924}" destId="{3D66991E-4F7C-4C0C-9581-C2C3C7A6F28A}" srcOrd="5" destOrd="0" presId="urn:microsoft.com/office/officeart/2008/layout/LinedList"/>
    <dgm:cxn modelId="{3AC9BA73-0FB3-41E1-9A7B-16212A6D054E}" type="presParOf" srcId="{80BD6A29-8305-4DB8-95D8-773B85A7C924}" destId="{3823B7A2-C4DB-4C0E-B7E8-8207D4ED31F7}" srcOrd="6" destOrd="0" presId="urn:microsoft.com/office/officeart/2008/layout/LinedList"/>
    <dgm:cxn modelId="{E92FB1F5-AB35-45E7-BDAB-432A35611F9C}" type="presParOf" srcId="{80BD6A29-8305-4DB8-95D8-773B85A7C924}" destId="{C754E449-F477-4FA1-A4FA-C8133F6628E9}" srcOrd="7" destOrd="0" presId="urn:microsoft.com/office/officeart/2008/layout/LinedList"/>
    <dgm:cxn modelId="{714D26AB-62BC-4BDC-97DF-655ACB9B61A4}" type="presParOf" srcId="{C754E449-F477-4FA1-A4FA-C8133F6628E9}" destId="{18F5B6BE-F764-4C54-857D-CBB3C824B529}" srcOrd="0" destOrd="0" presId="urn:microsoft.com/office/officeart/2008/layout/LinedList"/>
    <dgm:cxn modelId="{E3AB71C3-D663-4A8B-B75C-B967C0B03505}" type="presParOf" srcId="{C754E449-F477-4FA1-A4FA-C8133F6628E9}" destId="{0DD27221-AA2C-4CAB-B6DD-8B778F9A20B8}" srcOrd="1" destOrd="0" presId="urn:microsoft.com/office/officeart/2008/layout/LinedList"/>
    <dgm:cxn modelId="{CA1379D3-962B-4A83-B9F2-3A0235B87D26}" type="presParOf" srcId="{C754E449-F477-4FA1-A4FA-C8133F6628E9}" destId="{DE6E81E4-30C1-4700-A424-479200D9B8E8}" srcOrd="2" destOrd="0" presId="urn:microsoft.com/office/officeart/2008/layout/LinedList"/>
    <dgm:cxn modelId="{6122013E-E7E7-4F80-9C28-08F7ADEDFA14}" type="presParOf" srcId="{80BD6A29-8305-4DB8-95D8-773B85A7C924}" destId="{DB8FA14E-B9C8-41C2-8EBC-9E939822B5BF}" srcOrd="8" destOrd="0" presId="urn:microsoft.com/office/officeart/2008/layout/LinedList"/>
    <dgm:cxn modelId="{BA57FCBF-3705-4AED-B306-0C4E42D039AF}" type="presParOf" srcId="{80BD6A29-8305-4DB8-95D8-773B85A7C924}" destId="{86F4926F-E0C7-4270-923D-920DBD903DA6}" srcOrd="9"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CD74C485-4B28-4CB0-B61D-8D70E988723E}" type="doc">
      <dgm:prSet loTypeId="urn:microsoft.com/office/officeart/2008/layout/LinedList" loCatId="hierarchy" qsTypeId="urn:microsoft.com/office/officeart/2005/8/quickstyle/simple1" qsCatId="simple" csTypeId="urn:microsoft.com/office/officeart/2005/8/colors/accent1_2" csCatId="accent1" phldr="1"/>
      <dgm:spPr/>
      <dgm:t>
        <a:bodyPr/>
        <a:lstStyle/>
        <a:p>
          <a:endParaRPr lang="es-EC"/>
        </a:p>
      </dgm:t>
    </dgm:pt>
    <dgm:pt modelId="{7AE1C7E6-7E1F-455D-BF0B-DC9FBF87549F}">
      <dgm:prSet phldrT="[Texto]"/>
      <dgm:spPr/>
      <dgm:t>
        <a:bodyPr/>
        <a:lstStyle/>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solidFill>
              <a:schemeClr val="accent3">
                <a:lumMod val="75000"/>
              </a:schemeClr>
            </a:solidFill>
          </a:endParaRPr>
        </a:p>
        <a:p>
          <a:endParaRPr lang="es-EC" dirty="0" smtClean="0">
            <a:solidFill>
              <a:schemeClr val="accent3">
                <a:lumMod val="75000"/>
              </a:schemeClr>
            </a:solidFill>
          </a:endParaRPr>
        </a:p>
        <a:p>
          <a:endParaRPr lang="es-EC" dirty="0" smtClean="0">
            <a:solidFill>
              <a:schemeClr val="accent3">
                <a:lumMod val="75000"/>
              </a:schemeClr>
            </a:solidFill>
          </a:endParaRPr>
        </a:p>
        <a:p>
          <a:r>
            <a:rPr lang="es-EC" dirty="0" smtClean="0">
              <a:solidFill>
                <a:schemeClr val="accent3">
                  <a:lumMod val="75000"/>
                </a:schemeClr>
              </a:solidFill>
            </a:rPr>
            <a:t>RECOMENDACIONES </a:t>
          </a:r>
          <a:endParaRPr lang="es-EC" dirty="0">
            <a:solidFill>
              <a:schemeClr val="accent3">
                <a:lumMod val="75000"/>
              </a:schemeClr>
            </a:solidFill>
          </a:endParaRPr>
        </a:p>
      </dgm:t>
    </dgm:pt>
    <dgm:pt modelId="{80F1205A-381A-4C4B-95C9-77530E4DA6C4}" type="parTrans" cxnId="{F5FC478B-9EAF-40A9-9412-92E39EE044E8}">
      <dgm:prSet/>
      <dgm:spPr/>
      <dgm:t>
        <a:bodyPr/>
        <a:lstStyle/>
        <a:p>
          <a:endParaRPr lang="es-EC"/>
        </a:p>
      </dgm:t>
    </dgm:pt>
    <dgm:pt modelId="{74B034C0-AA22-4047-9FEB-7530A106AD26}" type="sibTrans" cxnId="{F5FC478B-9EAF-40A9-9412-92E39EE044E8}">
      <dgm:prSet/>
      <dgm:spPr/>
      <dgm:t>
        <a:bodyPr/>
        <a:lstStyle/>
        <a:p>
          <a:endParaRPr lang="es-EC"/>
        </a:p>
      </dgm:t>
    </dgm:pt>
    <dgm:pt modelId="{CC06BB61-CA06-4452-BA6A-CCA8C65782BD}">
      <dgm:prSet phldrT="[Texto]"/>
      <dgm:spPr/>
      <dgm:t>
        <a:bodyPr/>
        <a:lstStyle/>
        <a:p>
          <a:pPr algn="just"/>
          <a:r>
            <a:rPr lang="es-EC" dirty="0" smtClean="0">
              <a:solidFill>
                <a:schemeClr val="accent5"/>
              </a:solidFill>
            </a:rPr>
            <a:t>Debido a que Android es un sistema operativo de código abierto los trabajos futuros estarían enfocados en el desarrollo de aplicaciones en el área de la medicina como herramientas de realidad aumentada, conexión con servidores para la generación y desarrollo de formularios etc., que pueden ser de gran ayuda al trabajo diario de los médicos.</a:t>
          </a:r>
          <a:endParaRPr lang="es-EC" dirty="0">
            <a:solidFill>
              <a:schemeClr val="accent5"/>
            </a:solidFill>
          </a:endParaRPr>
        </a:p>
      </dgm:t>
    </dgm:pt>
    <dgm:pt modelId="{F8D1FBE4-DCBC-47A9-8F52-6412C2B644DB}" type="parTrans" cxnId="{6F7A0B0E-AAF5-49C5-A084-EF454B5B444B}">
      <dgm:prSet/>
      <dgm:spPr/>
      <dgm:t>
        <a:bodyPr/>
        <a:lstStyle/>
        <a:p>
          <a:endParaRPr lang="es-EC"/>
        </a:p>
      </dgm:t>
    </dgm:pt>
    <dgm:pt modelId="{CB594C14-AD5F-4043-BB52-FE055190B02D}" type="sibTrans" cxnId="{6F7A0B0E-AAF5-49C5-A084-EF454B5B444B}">
      <dgm:prSet/>
      <dgm:spPr/>
      <dgm:t>
        <a:bodyPr/>
        <a:lstStyle/>
        <a:p>
          <a:endParaRPr lang="es-EC"/>
        </a:p>
      </dgm:t>
    </dgm:pt>
    <dgm:pt modelId="{54941023-16CF-46A8-8B92-272C00DB2AAF}" type="pres">
      <dgm:prSet presAssocID="{CD74C485-4B28-4CB0-B61D-8D70E988723E}" presName="vert0" presStyleCnt="0">
        <dgm:presLayoutVars>
          <dgm:dir/>
          <dgm:animOne val="branch"/>
          <dgm:animLvl val="lvl"/>
        </dgm:presLayoutVars>
      </dgm:prSet>
      <dgm:spPr/>
      <dgm:t>
        <a:bodyPr/>
        <a:lstStyle/>
        <a:p>
          <a:endParaRPr lang="es-EC"/>
        </a:p>
      </dgm:t>
    </dgm:pt>
    <dgm:pt modelId="{FB04A009-3208-47EC-954C-9E78798AA225}" type="pres">
      <dgm:prSet presAssocID="{7AE1C7E6-7E1F-455D-BF0B-DC9FBF87549F}" presName="thickLine" presStyleLbl="alignNode1" presStyleIdx="0" presStyleCnt="1"/>
      <dgm:spPr/>
    </dgm:pt>
    <dgm:pt modelId="{613818BC-F379-435A-B558-13BC82F8B145}" type="pres">
      <dgm:prSet presAssocID="{7AE1C7E6-7E1F-455D-BF0B-DC9FBF87549F}" presName="horz1" presStyleCnt="0"/>
      <dgm:spPr/>
    </dgm:pt>
    <dgm:pt modelId="{3368561B-927A-4847-A442-A07CDA060F2B}" type="pres">
      <dgm:prSet presAssocID="{7AE1C7E6-7E1F-455D-BF0B-DC9FBF87549F}" presName="tx1" presStyleLbl="revTx" presStyleIdx="0" presStyleCnt="2"/>
      <dgm:spPr/>
      <dgm:t>
        <a:bodyPr/>
        <a:lstStyle/>
        <a:p>
          <a:endParaRPr lang="es-EC"/>
        </a:p>
      </dgm:t>
    </dgm:pt>
    <dgm:pt modelId="{80BD6A29-8305-4DB8-95D8-773B85A7C924}" type="pres">
      <dgm:prSet presAssocID="{7AE1C7E6-7E1F-455D-BF0B-DC9FBF87549F}" presName="vert1" presStyleCnt="0"/>
      <dgm:spPr/>
    </dgm:pt>
    <dgm:pt modelId="{853B2271-C871-4CBA-8EA4-9493D65AE09E}" type="pres">
      <dgm:prSet presAssocID="{CC06BB61-CA06-4452-BA6A-CCA8C65782BD}" presName="vertSpace2a" presStyleCnt="0"/>
      <dgm:spPr/>
    </dgm:pt>
    <dgm:pt modelId="{71973251-E495-43A2-8BC5-CB67FC707D7C}" type="pres">
      <dgm:prSet presAssocID="{CC06BB61-CA06-4452-BA6A-CCA8C65782BD}" presName="horz2" presStyleCnt="0"/>
      <dgm:spPr/>
    </dgm:pt>
    <dgm:pt modelId="{C3D64E9D-8789-49BE-B1AA-DF3568D7A6D7}" type="pres">
      <dgm:prSet presAssocID="{CC06BB61-CA06-4452-BA6A-CCA8C65782BD}" presName="horzSpace2" presStyleCnt="0"/>
      <dgm:spPr/>
    </dgm:pt>
    <dgm:pt modelId="{3A854FC7-EA5F-48EA-8A19-9E1E15651EC8}" type="pres">
      <dgm:prSet presAssocID="{CC06BB61-CA06-4452-BA6A-CCA8C65782BD}" presName="tx2" presStyleLbl="revTx" presStyleIdx="1" presStyleCnt="2"/>
      <dgm:spPr/>
      <dgm:t>
        <a:bodyPr/>
        <a:lstStyle/>
        <a:p>
          <a:endParaRPr lang="es-EC"/>
        </a:p>
      </dgm:t>
    </dgm:pt>
    <dgm:pt modelId="{972B22F5-668C-4196-985B-344EFC84A2DB}" type="pres">
      <dgm:prSet presAssocID="{CC06BB61-CA06-4452-BA6A-CCA8C65782BD}" presName="vert2" presStyleCnt="0"/>
      <dgm:spPr/>
    </dgm:pt>
    <dgm:pt modelId="{E956E632-59EB-4B6B-AEBA-3E3BFECDFC12}" type="pres">
      <dgm:prSet presAssocID="{CC06BB61-CA06-4452-BA6A-CCA8C65782BD}" presName="thinLine2b" presStyleLbl="callout" presStyleIdx="0" presStyleCnt="1"/>
      <dgm:spPr/>
    </dgm:pt>
    <dgm:pt modelId="{41B95095-221E-4482-9207-50B6FB2EF34C}" type="pres">
      <dgm:prSet presAssocID="{CC06BB61-CA06-4452-BA6A-CCA8C65782BD}" presName="vertSpace2b" presStyleCnt="0"/>
      <dgm:spPr/>
    </dgm:pt>
  </dgm:ptLst>
  <dgm:cxnLst>
    <dgm:cxn modelId="{942D3FD3-021F-453A-A1AC-B9C8ECC61AA6}" type="presOf" srcId="{CD74C485-4B28-4CB0-B61D-8D70E988723E}" destId="{54941023-16CF-46A8-8B92-272C00DB2AAF}" srcOrd="0" destOrd="0" presId="urn:microsoft.com/office/officeart/2008/layout/LinedList"/>
    <dgm:cxn modelId="{6F7A0B0E-AAF5-49C5-A084-EF454B5B444B}" srcId="{7AE1C7E6-7E1F-455D-BF0B-DC9FBF87549F}" destId="{CC06BB61-CA06-4452-BA6A-CCA8C65782BD}" srcOrd="0" destOrd="0" parTransId="{F8D1FBE4-DCBC-47A9-8F52-6412C2B644DB}" sibTransId="{CB594C14-AD5F-4043-BB52-FE055190B02D}"/>
    <dgm:cxn modelId="{F395826D-A9FF-48AC-A023-855EBAD09367}" type="presOf" srcId="{7AE1C7E6-7E1F-455D-BF0B-DC9FBF87549F}" destId="{3368561B-927A-4847-A442-A07CDA060F2B}" srcOrd="0" destOrd="0" presId="urn:microsoft.com/office/officeart/2008/layout/LinedList"/>
    <dgm:cxn modelId="{F5FC478B-9EAF-40A9-9412-92E39EE044E8}" srcId="{CD74C485-4B28-4CB0-B61D-8D70E988723E}" destId="{7AE1C7E6-7E1F-455D-BF0B-DC9FBF87549F}" srcOrd="0" destOrd="0" parTransId="{80F1205A-381A-4C4B-95C9-77530E4DA6C4}" sibTransId="{74B034C0-AA22-4047-9FEB-7530A106AD26}"/>
    <dgm:cxn modelId="{C242BFCF-53C8-4BAD-BF6D-6A4FDF89FE72}" type="presOf" srcId="{CC06BB61-CA06-4452-BA6A-CCA8C65782BD}" destId="{3A854FC7-EA5F-48EA-8A19-9E1E15651EC8}" srcOrd="0" destOrd="0" presId="urn:microsoft.com/office/officeart/2008/layout/LinedList"/>
    <dgm:cxn modelId="{9F12693E-B1A4-42AC-BFBC-17E0CB851E44}" type="presParOf" srcId="{54941023-16CF-46A8-8B92-272C00DB2AAF}" destId="{FB04A009-3208-47EC-954C-9E78798AA225}" srcOrd="0" destOrd="0" presId="urn:microsoft.com/office/officeart/2008/layout/LinedList"/>
    <dgm:cxn modelId="{C8087B8C-F332-439F-BFA3-202A9EB5EF6F}" type="presParOf" srcId="{54941023-16CF-46A8-8B92-272C00DB2AAF}" destId="{613818BC-F379-435A-B558-13BC82F8B145}" srcOrd="1" destOrd="0" presId="urn:microsoft.com/office/officeart/2008/layout/LinedList"/>
    <dgm:cxn modelId="{AC78FC4E-CC77-4881-B371-25B02DDCDEB7}" type="presParOf" srcId="{613818BC-F379-435A-B558-13BC82F8B145}" destId="{3368561B-927A-4847-A442-A07CDA060F2B}" srcOrd="0" destOrd="0" presId="urn:microsoft.com/office/officeart/2008/layout/LinedList"/>
    <dgm:cxn modelId="{6A3506A9-BED0-44B5-8841-6F61608ED07A}" type="presParOf" srcId="{613818BC-F379-435A-B558-13BC82F8B145}" destId="{80BD6A29-8305-4DB8-95D8-773B85A7C924}" srcOrd="1" destOrd="0" presId="urn:microsoft.com/office/officeart/2008/layout/LinedList"/>
    <dgm:cxn modelId="{598ECD34-5240-4D6D-8B45-27949E890CAD}" type="presParOf" srcId="{80BD6A29-8305-4DB8-95D8-773B85A7C924}" destId="{853B2271-C871-4CBA-8EA4-9493D65AE09E}" srcOrd="0" destOrd="0" presId="urn:microsoft.com/office/officeart/2008/layout/LinedList"/>
    <dgm:cxn modelId="{5C6C7FB1-045D-4FBB-A7B3-2AC921509647}" type="presParOf" srcId="{80BD6A29-8305-4DB8-95D8-773B85A7C924}" destId="{71973251-E495-43A2-8BC5-CB67FC707D7C}" srcOrd="1" destOrd="0" presId="urn:microsoft.com/office/officeart/2008/layout/LinedList"/>
    <dgm:cxn modelId="{448BE954-F490-4074-AB6C-317C5F6DDAFB}" type="presParOf" srcId="{71973251-E495-43A2-8BC5-CB67FC707D7C}" destId="{C3D64E9D-8789-49BE-B1AA-DF3568D7A6D7}" srcOrd="0" destOrd="0" presId="urn:microsoft.com/office/officeart/2008/layout/LinedList"/>
    <dgm:cxn modelId="{E3A4A99B-023C-428D-8A9D-3224C9EDA267}" type="presParOf" srcId="{71973251-E495-43A2-8BC5-CB67FC707D7C}" destId="{3A854FC7-EA5F-48EA-8A19-9E1E15651EC8}" srcOrd="1" destOrd="0" presId="urn:microsoft.com/office/officeart/2008/layout/LinedList"/>
    <dgm:cxn modelId="{D8364DCF-5B60-4EEC-872F-5961219ADA6D}" type="presParOf" srcId="{71973251-E495-43A2-8BC5-CB67FC707D7C}" destId="{972B22F5-668C-4196-985B-344EFC84A2DB}" srcOrd="2" destOrd="0" presId="urn:microsoft.com/office/officeart/2008/layout/LinedList"/>
    <dgm:cxn modelId="{FE0489B8-A38F-4B90-BB6D-6EA707AAF012}" type="presParOf" srcId="{80BD6A29-8305-4DB8-95D8-773B85A7C924}" destId="{E956E632-59EB-4B6B-AEBA-3E3BFECDFC12}" srcOrd="2" destOrd="0" presId="urn:microsoft.com/office/officeart/2008/layout/LinedList"/>
    <dgm:cxn modelId="{D65E529D-D632-4E55-BB87-BE7AC199A5BC}" type="presParOf" srcId="{80BD6A29-8305-4DB8-95D8-773B85A7C924}" destId="{41B95095-221E-4482-9207-50B6FB2EF34C}" srcOrd="3"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1">
            <a:schemeClr val="accent4"/>
          </a:lnRef>
          <a:fillRef idx="2">
            <a:schemeClr val="accent4"/>
          </a:fillRef>
          <a:effectRef idx="1">
            <a:schemeClr val="accent4"/>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7" presStyleCnt="9"/>
      <dgm:spPr/>
      <dgm:t>
        <a:bodyPr/>
        <a:lstStyle/>
        <a:p>
          <a:endParaRPr lang="es-EC"/>
        </a:p>
      </dgm:t>
    </dgm:pt>
    <dgm:pt modelId="{87FF334E-D3FF-4416-8C4D-A037412E42D2}" type="pres">
      <dgm:prSet presAssocID="{CAA18FB2-BD46-408D-AB23-DCE4ADE351D6}"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3D6B8BF6-5896-4CEA-8FE0-941E2147A582}" type="presOf" srcId="{2E2F90D7-FCA1-498C-A05D-FE9F5C5430C0}" destId="{136076BE-D7E5-4CA9-9B3E-243C048CDF49}" srcOrd="0" destOrd="0" presId="urn:microsoft.com/office/officeart/2005/8/layout/hierarchy3"/>
    <dgm:cxn modelId="{FC3F3212-65EE-40BF-84C9-A9F065AC20D1}" type="presOf" srcId="{64A73DF4-6BBB-4BF0-A1A9-7B606BFA3BAC}" destId="{5E9F7DC9-0BDF-4E46-A207-64C112135AF3}" srcOrd="0" destOrd="0" presId="urn:microsoft.com/office/officeart/2005/8/layout/hierarchy3"/>
    <dgm:cxn modelId="{BCEF84F4-C38E-48F8-805F-B1FD854D5C29}" type="presOf" srcId="{3EEC1177-48B1-4CF6-A16A-6507EF3A9FDA}" destId="{7A2C6FF2-A896-4721-8C23-9BFD5793CDFC}"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290A106A-F246-4C5B-93A6-F0FB73CFFD05}" srcId="{DC138600-D13F-44B8-8307-8DD94E951209}" destId="{63CD5417-708F-4F46-959B-EA56BF97E343}" srcOrd="0" destOrd="0" parTransId="{51C85C37-1E73-4512-B259-AD23A8BBE9C7}" sibTransId="{E39BB350-BDFD-4722-8759-8FDCCE233D50}"/>
    <dgm:cxn modelId="{D2FE12CF-45DA-4E0D-8BF1-9AD169DD7319}" srcId="{63CD5417-708F-4F46-959B-EA56BF97E343}" destId="{2E2F90D7-FCA1-498C-A05D-FE9F5C5430C0}" srcOrd="1" destOrd="0" parTransId="{1E9DEFDC-6A5B-4DD8-B7EF-0406AB9A9D6F}" sibTransId="{A55B9831-C4EA-49AF-8FA2-1200F28A6CA7}"/>
    <dgm:cxn modelId="{910F778E-903E-4503-9ABF-02482AA1F909}" type="presOf" srcId="{63CD5417-708F-4F46-959B-EA56BF97E343}" destId="{427FDD07-51EB-4CAB-BC6A-896A3EE200BB}" srcOrd="0" destOrd="0" presId="urn:microsoft.com/office/officeart/2005/8/layout/hierarchy3"/>
    <dgm:cxn modelId="{8F8B60EF-9391-47E2-A28B-12AAB1E4ACE7}" type="presOf" srcId="{39F883C6-6528-49D3-A6FC-A18E2565AD99}" destId="{E08A4F0E-89BE-4D34-A12A-05FA3FB4F2D9}" srcOrd="0" destOrd="0" presId="urn:microsoft.com/office/officeart/2005/8/layout/hierarchy3"/>
    <dgm:cxn modelId="{39C30DB4-EDDC-46B4-B329-85C3779A3BC1}" srcId="{63CD5417-708F-4F46-959B-EA56BF97E343}" destId="{12C8BCA0-57D2-4CFA-9DE6-4B99AB6EC2C7}" srcOrd="0" destOrd="0" parTransId="{275F2465-4CE6-44CA-AB23-071B7CA88AE4}" sibTransId="{3D992A37-A153-466E-9F7D-C7FC8D944F9D}"/>
    <dgm:cxn modelId="{699D582C-B6E4-4765-88FB-FE23FEF6BF15}" srcId="{63CD5417-708F-4F46-959B-EA56BF97E343}" destId="{6EB145A4-C3A1-4791-A75B-D72505C3CA11}" srcOrd="8"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1E4C6213-1EB1-474C-B57E-88F69202DE53}" srcId="{63CD5417-708F-4F46-959B-EA56BF97E343}" destId="{3EEC1177-48B1-4CF6-A16A-6507EF3A9FDA}" srcOrd="5" destOrd="0" parTransId="{5AD9A76E-7306-403F-A427-95895EFB8EAF}" sibTransId="{F2527FBE-5B01-4230-9911-464DA4374341}"/>
    <dgm:cxn modelId="{3BBD420E-812D-44A2-BF4D-F53D9ED37065}" srcId="{63CD5417-708F-4F46-959B-EA56BF97E343}" destId="{F0750D0C-399A-48C8-8389-953DB562D50F}" srcOrd="4" destOrd="0" parTransId="{F6A74F36-FF52-477D-91AE-46A34E5A0A2C}" sibTransId="{E0A17363-9703-4813-A93B-6EB49946B13D}"/>
    <dgm:cxn modelId="{60DC59C2-63A1-4C9C-936A-05468368875B}" type="presOf" srcId="{843A20D3-B2C8-41DF-9D5E-8C0258A07E48}" destId="{AF7C053D-3D25-4109-ADD0-358953C4C7EB}" srcOrd="0" destOrd="0" presId="urn:microsoft.com/office/officeart/2005/8/layout/hierarchy3"/>
    <dgm:cxn modelId="{3BCC0027-62B0-46D7-84F5-FA2304C2A123}" type="presOf" srcId="{12C8BCA0-57D2-4CFA-9DE6-4B99AB6EC2C7}" destId="{CD923B5B-20FF-4ABD-8541-76998D2B2433}" srcOrd="0" destOrd="0" presId="urn:microsoft.com/office/officeart/2005/8/layout/hierarchy3"/>
    <dgm:cxn modelId="{A5DADF5F-2C4E-4C33-92FF-256D44D09A80}" type="presOf" srcId="{275F2465-4CE6-44CA-AB23-071B7CA88AE4}" destId="{9BF2F854-04D4-4608-95CB-100519596AB8}" srcOrd="0" destOrd="0" presId="urn:microsoft.com/office/officeart/2005/8/layout/hierarchy3"/>
    <dgm:cxn modelId="{A3B1DF33-C37F-49E9-9C36-D79A3B1C61F3}" type="presOf" srcId="{63CD5417-708F-4F46-959B-EA56BF97E343}" destId="{FEA67B32-9F67-4F56-A76A-6DD5BB4338C3}" srcOrd="1" destOrd="0" presId="urn:microsoft.com/office/officeart/2005/8/layout/hierarchy3"/>
    <dgm:cxn modelId="{DF3D86FE-A112-42F8-BD6C-97EF45F3D0EF}" type="presOf" srcId="{F0750D0C-399A-48C8-8389-953DB562D50F}" destId="{9CB5CDB4-147C-40AF-B007-3A029CC98A4A}" srcOrd="0" destOrd="0" presId="urn:microsoft.com/office/officeart/2005/8/layout/hierarchy3"/>
    <dgm:cxn modelId="{7F51E33F-D6E3-42B3-8A48-B36D56B94306}" type="presOf" srcId="{5AD9A76E-7306-403F-A427-95895EFB8EAF}" destId="{ED6120C0-A1EF-4AA0-BCC1-AEF6D3206CF1}" srcOrd="0" destOrd="0" presId="urn:microsoft.com/office/officeart/2005/8/layout/hierarchy3"/>
    <dgm:cxn modelId="{0FBA8923-929C-420A-A63C-612C05C3A0B1}" type="presOf" srcId="{E918DEA0-E805-4E4C-95A5-A873E66C359E}" destId="{C60A0855-FC0D-4106-9BEE-0AD7136AA072}" srcOrd="0" destOrd="0" presId="urn:microsoft.com/office/officeart/2005/8/layout/hierarchy3"/>
    <dgm:cxn modelId="{ECC232EC-448F-4448-AC7C-57A67FF03EAF}" type="presOf" srcId="{704D8044-9605-48E3-91F4-15CE65B83232}" destId="{04A9982C-C767-40DA-8D63-C1C4129899B6}" srcOrd="0" destOrd="0" presId="urn:microsoft.com/office/officeart/2005/8/layout/hierarchy3"/>
    <dgm:cxn modelId="{CFB07202-DE53-4BF9-B5D5-BF9646700258}" type="presOf" srcId="{F6A74F36-FF52-477D-91AE-46A34E5A0A2C}" destId="{5E323282-4319-4A7D-8333-8AABC257BBC9}" srcOrd="0" destOrd="0" presId="urn:microsoft.com/office/officeart/2005/8/layout/hierarchy3"/>
    <dgm:cxn modelId="{10770FAD-1E70-41CE-B402-1508B06A8669}" type="presOf" srcId="{86FDAA85-4BCB-4B70-9CB2-3E68B9F98559}" destId="{586C40E2-3F2D-47BD-B881-3C3F2CFDA293}" srcOrd="0" destOrd="0" presId="urn:microsoft.com/office/officeart/2005/8/layout/hierarchy3"/>
    <dgm:cxn modelId="{8D582FE8-40D3-4568-AC65-76CA915424E1}" type="presOf" srcId="{1E9DEFDC-6A5B-4DD8-B7EF-0406AB9A9D6F}" destId="{2FB37ED4-337E-40A7-81C1-D7FF17DB5081}" srcOrd="0" destOrd="0" presId="urn:microsoft.com/office/officeart/2005/8/layout/hierarchy3"/>
    <dgm:cxn modelId="{F7C0B97A-ED94-4EE6-AD7B-8C4A65DDB488}" type="presOf" srcId="{1F78FAC3-B552-4FC9-9672-0613CF331146}" destId="{CBCBB894-24E2-47A3-A811-AAB8E1AA47F9}" srcOrd="0" destOrd="0" presId="urn:microsoft.com/office/officeart/2005/8/layout/hierarchy3"/>
    <dgm:cxn modelId="{453920FB-3877-4A5D-B801-D7F13756AC0B}" srcId="{63CD5417-708F-4F46-959B-EA56BF97E343}" destId="{CAA18FB2-BD46-408D-AB23-DCE4ADE351D6}" srcOrd="7" destOrd="0" parTransId="{1F78FAC3-B552-4FC9-9672-0613CF331146}" sibTransId="{827EDD01-6470-41B8-BC76-8EE532AA751D}"/>
    <dgm:cxn modelId="{BCAE15DD-6A0F-4EDB-BBA5-12F1733AF22F}" type="presOf" srcId="{DC138600-D13F-44B8-8307-8DD94E951209}" destId="{D713B281-B101-4278-8853-A7A540BF3BA5}" srcOrd="0" destOrd="0" presId="urn:microsoft.com/office/officeart/2005/8/layout/hierarchy3"/>
    <dgm:cxn modelId="{1506C553-2078-40EC-A71E-BD4ECF22F911}" type="presOf" srcId="{783A0A3D-C5E0-4AE1-9107-BD6AFD220E98}" destId="{C9645E2E-D67C-4A89-8A5A-704E3B192248}"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7BAF18B6-25E6-45C6-AD62-02D5D696E391}" type="presOf" srcId="{6EB145A4-C3A1-4791-A75B-D72505C3CA11}" destId="{29528962-E7EA-4DEB-B519-3F1A47E579C8}" srcOrd="0" destOrd="0" presId="urn:microsoft.com/office/officeart/2005/8/layout/hierarchy3"/>
    <dgm:cxn modelId="{39647327-1309-4C12-A15E-C3EC4F8FEA4D}" type="presOf" srcId="{CAA18FB2-BD46-408D-AB23-DCE4ADE351D6}" destId="{87FF334E-D3FF-4416-8C4D-A037412E42D2}" srcOrd="0" destOrd="0" presId="urn:microsoft.com/office/officeart/2005/8/layout/hierarchy3"/>
    <dgm:cxn modelId="{F4C6B5F7-4532-4F63-877A-99370AD1A408}" type="presParOf" srcId="{D713B281-B101-4278-8853-A7A540BF3BA5}" destId="{3C5F8080-ACEA-474C-8FA6-C15A78AB26D8}" srcOrd="0" destOrd="0" presId="urn:microsoft.com/office/officeart/2005/8/layout/hierarchy3"/>
    <dgm:cxn modelId="{C8EDF651-82AE-4C60-B85C-0A0C72FC6501}" type="presParOf" srcId="{3C5F8080-ACEA-474C-8FA6-C15A78AB26D8}" destId="{8B8207F5-C600-4245-9D89-3C84B10AF42B}" srcOrd="0" destOrd="0" presId="urn:microsoft.com/office/officeart/2005/8/layout/hierarchy3"/>
    <dgm:cxn modelId="{116AEACE-4189-41ED-8AEE-297C9474394A}" type="presParOf" srcId="{8B8207F5-C600-4245-9D89-3C84B10AF42B}" destId="{427FDD07-51EB-4CAB-BC6A-896A3EE200BB}" srcOrd="0" destOrd="0" presId="urn:microsoft.com/office/officeart/2005/8/layout/hierarchy3"/>
    <dgm:cxn modelId="{C09D98B8-9E54-4395-A2FB-3B7BFD7A0A74}" type="presParOf" srcId="{8B8207F5-C600-4245-9D89-3C84B10AF42B}" destId="{FEA67B32-9F67-4F56-A76A-6DD5BB4338C3}" srcOrd="1" destOrd="0" presId="urn:microsoft.com/office/officeart/2005/8/layout/hierarchy3"/>
    <dgm:cxn modelId="{F7CC1529-FA22-463B-9DE7-0A9D57D270BC}" type="presParOf" srcId="{3C5F8080-ACEA-474C-8FA6-C15A78AB26D8}" destId="{7A049204-EDC7-48B4-A2D3-4BA47D0FABD3}" srcOrd="1" destOrd="0" presId="urn:microsoft.com/office/officeart/2005/8/layout/hierarchy3"/>
    <dgm:cxn modelId="{E417023B-D0FC-4054-9C71-063FB53EA0B9}" type="presParOf" srcId="{7A049204-EDC7-48B4-A2D3-4BA47D0FABD3}" destId="{9BF2F854-04D4-4608-95CB-100519596AB8}" srcOrd="0" destOrd="0" presId="urn:microsoft.com/office/officeart/2005/8/layout/hierarchy3"/>
    <dgm:cxn modelId="{394D3FBE-69B1-46EA-B073-BDE581483D7E}" type="presParOf" srcId="{7A049204-EDC7-48B4-A2D3-4BA47D0FABD3}" destId="{CD923B5B-20FF-4ABD-8541-76998D2B2433}" srcOrd="1" destOrd="0" presId="urn:microsoft.com/office/officeart/2005/8/layout/hierarchy3"/>
    <dgm:cxn modelId="{83BA829E-8971-4C43-B6AE-C19CC82E4EF0}" type="presParOf" srcId="{7A049204-EDC7-48B4-A2D3-4BA47D0FABD3}" destId="{2FB37ED4-337E-40A7-81C1-D7FF17DB5081}" srcOrd="2" destOrd="0" presId="urn:microsoft.com/office/officeart/2005/8/layout/hierarchy3"/>
    <dgm:cxn modelId="{E0063B49-9D8A-4045-9A30-71EE869FF7AB}" type="presParOf" srcId="{7A049204-EDC7-48B4-A2D3-4BA47D0FABD3}" destId="{136076BE-D7E5-4CA9-9B3E-243C048CDF49}" srcOrd="3" destOrd="0" presId="urn:microsoft.com/office/officeart/2005/8/layout/hierarchy3"/>
    <dgm:cxn modelId="{D711B100-6FA0-49E1-BB39-51C103923643}" type="presParOf" srcId="{7A049204-EDC7-48B4-A2D3-4BA47D0FABD3}" destId="{5E9F7DC9-0BDF-4E46-A207-64C112135AF3}" srcOrd="4" destOrd="0" presId="urn:microsoft.com/office/officeart/2005/8/layout/hierarchy3"/>
    <dgm:cxn modelId="{3AB6EF2B-D283-4136-B06F-5D53AA397657}" type="presParOf" srcId="{7A049204-EDC7-48B4-A2D3-4BA47D0FABD3}" destId="{C60A0855-FC0D-4106-9BEE-0AD7136AA072}" srcOrd="5" destOrd="0" presId="urn:microsoft.com/office/officeart/2005/8/layout/hierarchy3"/>
    <dgm:cxn modelId="{47321D6B-5AC1-4146-83D4-9E2618E86EF7}" type="presParOf" srcId="{7A049204-EDC7-48B4-A2D3-4BA47D0FABD3}" destId="{E08A4F0E-89BE-4D34-A12A-05FA3FB4F2D9}" srcOrd="6" destOrd="0" presId="urn:microsoft.com/office/officeart/2005/8/layout/hierarchy3"/>
    <dgm:cxn modelId="{9098DC57-D4E2-412A-A2F0-B348E965011B}" type="presParOf" srcId="{7A049204-EDC7-48B4-A2D3-4BA47D0FABD3}" destId="{C9645E2E-D67C-4A89-8A5A-704E3B192248}" srcOrd="7" destOrd="0" presId="urn:microsoft.com/office/officeart/2005/8/layout/hierarchy3"/>
    <dgm:cxn modelId="{1CC94391-F005-494A-8137-ABA641B12F92}" type="presParOf" srcId="{7A049204-EDC7-48B4-A2D3-4BA47D0FABD3}" destId="{5E323282-4319-4A7D-8333-8AABC257BBC9}" srcOrd="8" destOrd="0" presId="urn:microsoft.com/office/officeart/2005/8/layout/hierarchy3"/>
    <dgm:cxn modelId="{D83F68C4-A4CE-490E-AD4C-DF71EBE23878}" type="presParOf" srcId="{7A049204-EDC7-48B4-A2D3-4BA47D0FABD3}" destId="{9CB5CDB4-147C-40AF-B007-3A029CC98A4A}" srcOrd="9" destOrd="0" presId="urn:microsoft.com/office/officeart/2005/8/layout/hierarchy3"/>
    <dgm:cxn modelId="{56C71594-232B-45FD-A0C8-4B46DFB54344}" type="presParOf" srcId="{7A049204-EDC7-48B4-A2D3-4BA47D0FABD3}" destId="{ED6120C0-A1EF-4AA0-BCC1-AEF6D3206CF1}" srcOrd="10" destOrd="0" presId="urn:microsoft.com/office/officeart/2005/8/layout/hierarchy3"/>
    <dgm:cxn modelId="{836D8A83-FF0B-4B09-BE8E-74EB05A6415B}" type="presParOf" srcId="{7A049204-EDC7-48B4-A2D3-4BA47D0FABD3}" destId="{7A2C6FF2-A896-4721-8C23-9BFD5793CDFC}" srcOrd="11" destOrd="0" presId="urn:microsoft.com/office/officeart/2005/8/layout/hierarchy3"/>
    <dgm:cxn modelId="{9C3C9932-88DE-48ED-BD01-B332AA3E0A9F}" type="presParOf" srcId="{7A049204-EDC7-48B4-A2D3-4BA47D0FABD3}" destId="{586C40E2-3F2D-47BD-B881-3C3F2CFDA293}" srcOrd="12" destOrd="0" presId="urn:microsoft.com/office/officeart/2005/8/layout/hierarchy3"/>
    <dgm:cxn modelId="{3CE5E2BC-511D-4CDC-BB0A-B53E062AE2EE}" type="presParOf" srcId="{7A049204-EDC7-48B4-A2D3-4BA47D0FABD3}" destId="{AF7C053D-3D25-4109-ADD0-358953C4C7EB}" srcOrd="13" destOrd="0" presId="urn:microsoft.com/office/officeart/2005/8/layout/hierarchy3"/>
    <dgm:cxn modelId="{7A93ABC7-1D7A-45A5-9698-7AA9A2BFF968}" type="presParOf" srcId="{7A049204-EDC7-48B4-A2D3-4BA47D0FABD3}" destId="{CBCBB894-24E2-47A3-A811-AAB8E1AA47F9}" srcOrd="14" destOrd="0" presId="urn:microsoft.com/office/officeart/2005/8/layout/hierarchy3"/>
    <dgm:cxn modelId="{342B2B12-FF64-4D7C-A03C-EF5B6B3BEDAB}" type="presParOf" srcId="{7A049204-EDC7-48B4-A2D3-4BA47D0FABD3}" destId="{87FF334E-D3FF-4416-8C4D-A037412E42D2}" srcOrd="15" destOrd="0" presId="urn:microsoft.com/office/officeart/2005/8/layout/hierarchy3"/>
    <dgm:cxn modelId="{F0B2E6F4-39FF-40C6-B22B-5ABC661CA1C8}" type="presParOf" srcId="{7A049204-EDC7-48B4-A2D3-4BA47D0FABD3}" destId="{04A9982C-C767-40DA-8D63-C1C4129899B6}" srcOrd="16" destOrd="0" presId="urn:microsoft.com/office/officeart/2005/8/layout/hierarchy3"/>
    <dgm:cxn modelId="{C049DECB-5585-41B2-BC52-F619E12BC0BD}"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tyle>
          <a:lnRef idx="1">
            <a:schemeClr val="accent4"/>
          </a:lnRef>
          <a:fillRef idx="2">
            <a:schemeClr val="accent4"/>
          </a:fillRef>
          <a:effectRef idx="1">
            <a:schemeClr val="accent4"/>
          </a:effectRef>
          <a:fontRef idx="minor">
            <a:schemeClr val="dk1"/>
          </a:fontRef>
        </dgm:style>
      </dgm:prSet>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2">
            <a:schemeClr val="accent3"/>
          </a:lnRef>
          <a:fillRef idx="1">
            <a:schemeClr val="lt1"/>
          </a:fillRef>
          <a:effectRef idx="0">
            <a:schemeClr val="accent3"/>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7" presStyleCnt="9"/>
      <dgm:spPr/>
      <dgm:t>
        <a:bodyPr/>
        <a:lstStyle/>
        <a:p>
          <a:endParaRPr lang="es-EC"/>
        </a:p>
      </dgm:t>
    </dgm:pt>
    <dgm:pt modelId="{87FF334E-D3FF-4416-8C4D-A037412E42D2}" type="pres">
      <dgm:prSet presAssocID="{CAA18FB2-BD46-408D-AB23-DCE4ADE351D6}"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A97F06D3-53A1-4916-9EDA-A81810D5F0A7}" type="presOf" srcId="{86FDAA85-4BCB-4B70-9CB2-3E68B9F98559}" destId="{586C40E2-3F2D-47BD-B881-3C3F2CFDA293}"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1D63E3C2-9CF9-43FC-B55C-019362A63FA9}" type="presOf" srcId="{783A0A3D-C5E0-4AE1-9107-BD6AFD220E98}" destId="{C9645E2E-D67C-4A89-8A5A-704E3B192248}" srcOrd="0" destOrd="0" presId="urn:microsoft.com/office/officeart/2005/8/layout/hierarchy3"/>
    <dgm:cxn modelId="{290A106A-F246-4C5B-93A6-F0FB73CFFD05}" srcId="{DC138600-D13F-44B8-8307-8DD94E951209}" destId="{63CD5417-708F-4F46-959B-EA56BF97E343}" srcOrd="0" destOrd="0" parTransId="{51C85C37-1E73-4512-B259-AD23A8BBE9C7}" sibTransId="{E39BB350-BDFD-4722-8759-8FDCCE233D50}"/>
    <dgm:cxn modelId="{D2FE12CF-45DA-4E0D-8BF1-9AD169DD7319}" srcId="{63CD5417-708F-4F46-959B-EA56BF97E343}" destId="{2E2F90D7-FCA1-498C-A05D-FE9F5C5430C0}" srcOrd="1" destOrd="0" parTransId="{1E9DEFDC-6A5B-4DD8-B7EF-0406AB9A9D6F}" sibTransId="{A55B9831-C4EA-49AF-8FA2-1200F28A6CA7}"/>
    <dgm:cxn modelId="{910361C5-902B-49E8-AC5E-AA75D9C01CD3}" type="presOf" srcId="{E918DEA0-E805-4E4C-95A5-A873E66C359E}" destId="{C60A0855-FC0D-4106-9BEE-0AD7136AA072}" srcOrd="0" destOrd="0" presId="urn:microsoft.com/office/officeart/2005/8/layout/hierarchy3"/>
    <dgm:cxn modelId="{39C30DB4-EDDC-46B4-B329-85C3779A3BC1}" srcId="{63CD5417-708F-4F46-959B-EA56BF97E343}" destId="{12C8BCA0-57D2-4CFA-9DE6-4B99AB6EC2C7}" srcOrd="0" destOrd="0" parTransId="{275F2465-4CE6-44CA-AB23-071B7CA88AE4}" sibTransId="{3D992A37-A153-466E-9F7D-C7FC8D944F9D}"/>
    <dgm:cxn modelId="{967DD901-C681-4B05-9D73-936644D2CECF}" type="presOf" srcId="{275F2465-4CE6-44CA-AB23-071B7CA88AE4}" destId="{9BF2F854-04D4-4608-95CB-100519596AB8}" srcOrd="0" destOrd="0" presId="urn:microsoft.com/office/officeart/2005/8/layout/hierarchy3"/>
    <dgm:cxn modelId="{D60059FD-9B7A-4EBA-A01B-7B2D1F173592}" type="presOf" srcId="{F0750D0C-399A-48C8-8389-953DB562D50F}" destId="{9CB5CDB4-147C-40AF-B007-3A029CC98A4A}" srcOrd="0" destOrd="0" presId="urn:microsoft.com/office/officeart/2005/8/layout/hierarchy3"/>
    <dgm:cxn modelId="{699D582C-B6E4-4765-88FB-FE23FEF6BF15}" srcId="{63CD5417-708F-4F46-959B-EA56BF97E343}" destId="{6EB145A4-C3A1-4791-A75B-D72505C3CA11}" srcOrd="8"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1E4C6213-1EB1-474C-B57E-88F69202DE53}" srcId="{63CD5417-708F-4F46-959B-EA56BF97E343}" destId="{3EEC1177-48B1-4CF6-A16A-6507EF3A9FDA}" srcOrd="5" destOrd="0" parTransId="{5AD9A76E-7306-403F-A427-95895EFB8EAF}" sibTransId="{F2527FBE-5B01-4230-9911-464DA4374341}"/>
    <dgm:cxn modelId="{0AAAF02D-1629-4644-B6AF-5E222AA128AC}" type="presOf" srcId="{CAA18FB2-BD46-408D-AB23-DCE4ADE351D6}" destId="{87FF334E-D3FF-4416-8C4D-A037412E42D2}" srcOrd="0" destOrd="0" presId="urn:microsoft.com/office/officeart/2005/8/layout/hierarchy3"/>
    <dgm:cxn modelId="{3BBD420E-812D-44A2-BF4D-F53D9ED37065}" srcId="{63CD5417-708F-4F46-959B-EA56BF97E343}" destId="{F0750D0C-399A-48C8-8389-953DB562D50F}" srcOrd="4" destOrd="0" parTransId="{F6A74F36-FF52-477D-91AE-46A34E5A0A2C}" sibTransId="{E0A17363-9703-4813-A93B-6EB49946B13D}"/>
    <dgm:cxn modelId="{9BA11F53-7E94-44D2-9737-C5C85348002E}" type="presOf" srcId="{5AD9A76E-7306-403F-A427-95895EFB8EAF}" destId="{ED6120C0-A1EF-4AA0-BCC1-AEF6D3206CF1}" srcOrd="0" destOrd="0" presId="urn:microsoft.com/office/officeart/2005/8/layout/hierarchy3"/>
    <dgm:cxn modelId="{2AEAF8DC-6992-4700-97CB-BFB83B61BA8D}" type="presOf" srcId="{1E9DEFDC-6A5B-4DD8-B7EF-0406AB9A9D6F}" destId="{2FB37ED4-337E-40A7-81C1-D7FF17DB5081}" srcOrd="0" destOrd="0" presId="urn:microsoft.com/office/officeart/2005/8/layout/hierarchy3"/>
    <dgm:cxn modelId="{EB741542-FC9D-4CF1-9EFD-A6B22F3EBB5C}" type="presOf" srcId="{64A73DF4-6BBB-4BF0-A1A9-7B606BFA3BAC}" destId="{5E9F7DC9-0BDF-4E46-A207-64C112135AF3}" srcOrd="0" destOrd="0" presId="urn:microsoft.com/office/officeart/2005/8/layout/hierarchy3"/>
    <dgm:cxn modelId="{31608FCD-9286-4CAC-97E0-71B7F2B04404}" type="presOf" srcId="{63CD5417-708F-4F46-959B-EA56BF97E343}" destId="{427FDD07-51EB-4CAB-BC6A-896A3EE200BB}" srcOrd="0" destOrd="0" presId="urn:microsoft.com/office/officeart/2005/8/layout/hierarchy3"/>
    <dgm:cxn modelId="{E94F870A-34A8-40B0-BEE1-BEB3A74E2953}" type="presOf" srcId="{6EB145A4-C3A1-4791-A75B-D72505C3CA11}" destId="{29528962-E7EA-4DEB-B519-3F1A47E579C8}" srcOrd="0" destOrd="0" presId="urn:microsoft.com/office/officeart/2005/8/layout/hierarchy3"/>
    <dgm:cxn modelId="{2B26D0CE-2815-41AA-982D-162CED24C89F}" type="presOf" srcId="{1F78FAC3-B552-4FC9-9672-0613CF331146}" destId="{CBCBB894-24E2-47A3-A811-AAB8E1AA47F9}" srcOrd="0" destOrd="0" presId="urn:microsoft.com/office/officeart/2005/8/layout/hierarchy3"/>
    <dgm:cxn modelId="{453920FB-3877-4A5D-B801-D7F13756AC0B}" srcId="{63CD5417-708F-4F46-959B-EA56BF97E343}" destId="{CAA18FB2-BD46-408D-AB23-DCE4ADE351D6}" srcOrd="7" destOrd="0" parTransId="{1F78FAC3-B552-4FC9-9672-0613CF331146}" sibTransId="{827EDD01-6470-41B8-BC76-8EE532AA751D}"/>
    <dgm:cxn modelId="{1F95F228-215F-43A6-9B77-44C3DEC95FC7}" type="presOf" srcId="{3EEC1177-48B1-4CF6-A16A-6507EF3A9FDA}" destId="{7A2C6FF2-A896-4721-8C23-9BFD5793CDFC}" srcOrd="0" destOrd="0" presId="urn:microsoft.com/office/officeart/2005/8/layout/hierarchy3"/>
    <dgm:cxn modelId="{6BFC0079-7825-441B-8ED9-7CAE5F776495}" type="presOf" srcId="{DC138600-D13F-44B8-8307-8DD94E951209}" destId="{D713B281-B101-4278-8853-A7A540BF3BA5}" srcOrd="0" destOrd="0" presId="urn:microsoft.com/office/officeart/2005/8/layout/hierarchy3"/>
    <dgm:cxn modelId="{A65CE0B9-643A-4D17-BF1B-513907B04824}" type="presOf" srcId="{39F883C6-6528-49D3-A6FC-A18E2565AD99}" destId="{E08A4F0E-89BE-4D34-A12A-05FA3FB4F2D9}" srcOrd="0" destOrd="0" presId="urn:microsoft.com/office/officeart/2005/8/layout/hierarchy3"/>
    <dgm:cxn modelId="{4DEEF0B3-50E9-4794-9176-F2D85F650150}" type="presOf" srcId="{F6A74F36-FF52-477D-91AE-46A34E5A0A2C}" destId="{5E323282-4319-4A7D-8333-8AABC257BBC9}" srcOrd="0" destOrd="0" presId="urn:microsoft.com/office/officeart/2005/8/layout/hierarchy3"/>
    <dgm:cxn modelId="{01C2229F-88AB-41CB-9C40-F35D785FAEDE}" type="presOf" srcId="{843A20D3-B2C8-41DF-9D5E-8C0258A07E48}" destId="{AF7C053D-3D25-4109-ADD0-358953C4C7EB}" srcOrd="0" destOrd="0" presId="urn:microsoft.com/office/officeart/2005/8/layout/hierarchy3"/>
    <dgm:cxn modelId="{88C84D33-EEFF-4CBF-AE08-C79EA6C0E6EA}" type="presOf" srcId="{63CD5417-708F-4F46-959B-EA56BF97E343}" destId="{FEA67B32-9F67-4F56-A76A-6DD5BB4338C3}" srcOrd="1" destOrd="0" presId="urn:microsoft.com/office/officeart/2005/8/layout/hierarchy3"/>
    <dgm:cxn modelId="{AB22F3BA-91AD-4D64-B60C-45E5077250C9}" type="presOf" srcId="{12C8BCA0-57D2-4CFA-9DE6-4B99AB6EC2C7}" destId="{CD923B5B-20FF-4ABD-8541-76998D2B2433}" srcOrd="0" destOrd="0" presId="urn:microsoft.com/office/officeart/2005/8/layout/hierarchy3"/>
    <dgm:cxn modelId="{E9166025-B292-41DB-A9CE-E2E5CD15EEA9}" type="presOf" srcId="{704D8044-9605-48E3-91F4-15CE65B83232}" destId="{04A9982C-C767-40DA-8D63-C1C4129899B6}"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E9D6F3AC-1FB7-4279-9B47-708C0E9D7BE0}" type="presOf" srcId="{2E2F90D7-FCA1-498C-A05D-FE9F5C5430C0}" destId="{136076BE-D7E5-4CA9-9B3E-243C048CDF49}" srcOrd="0" destOrd="0" presId="urn:microsoft.com/office/officeart/2005/8/layout/hierarchy3"/>
    <dgm:cxn modelId="{807D9A1D-4C25-4C84-AB9E-19658CC12D29}" type="presParOf" srcId="{D713B281-B101-4278-8853-A7A540BF3BA5}" destId="{3C5F8080-ACEA-474C-8FA6-C15A78AB26D8}" srcOrd="0" destOrd="0" presId="urn:microsoft.com/office/officeart/2005/8/layout/hierarchy3"/>
    <dgm:cxn modelId="{45470B56-5294-4349-80C2-7A7A1879BD79}" type="presParOf" srcId="{3C5F8080-ACEA-474C-8FA6-C15A78AB26D8}" destId="{8B8207F5-C600-4245-9D89-3C84B10AF42B}" srcOrd="0" destOrd="0" presId="urn:microsoft.com/office/officeart/2005/8/layout/hierarchy3"/>
    <dgm:cxn modelId="{1C1F0C2A-2590-4B88-9969-556C5B995F5B}" type="presParOf" srcId="{8B8207F5-C600-4245-9D89-3C84B10AF42B}" destId="{427FDD07-51EB-4CAB-BC6A-896A3EE200BB}" srcOrd="0" destOrd="0" presId="urn:microsoft.com/office/officeart/2005/8/layout/hierarchy3"/>
    <dgm:cxn modelId="{2C701808-A1D8-4660-9BC2-92C894B7C26C}" type="presParOf" srcId="{8B8207F5-C600-4245-9D89-3C84B10AF42B}" destId="{FEA67B32-9F67-4F56-A76A-6DD5BB4338C3}" srcOrd="1" destOrd="0" presId="urn:microsoft.com/office/officeart/2005/8/layout/hierarchy3"/>
    <dgm:cxn modelId="{374FDAFE-CA5C-447C-A41E-7614E9221827}" type="presParOf" srcId="{3C5F8080-ACEA-474C-8FA6-C15A78AB26D8}" destId="{7A049204-EDC7-48B4-A2D3-4BA47D0FABD3}" srcOrd="1" destOrd="0" presId="urn:microsoft.com/office/officeart/2005/8/layout/hierarchy3"/>
    <dgm:cxn modelId="{F4B69EF4-E7AB-4327-B9EA-51E47352C847}" type="presParOf" srcId="{7A049204-EDC7-48B4-A2D3-4BA47D0FABD3}" destId="{9BF2F854-04D4-4608-95CB-100519596AB8}" srcOrd="0" destOrd="0" presId="urn:microsoft.com/office/officeart/2005/8/layout/hierarchy3"/>
    <dgm:cxn modelId="{CFC7D076-5007-4C63-A1E7-2AEC4DD06D8D}" type="presParOf" srcId="{7A049204-EDC7-48B4-A2D3-4BA47D0FABD3}" destId="{CD923B5B-20FF-4ABD-8541-76998D2B2433}" srcOrd="1" destOrd="0" presId="urn:microsoft.com/office/officeart/2005/8/layout/hierarchy3"/>
    <dgm:cxn modelId="{1D976E47-0696-47A7-B8B3-23D8A18F12EA}" type="presParOf" srcId="{7A049204-EDC7-48B4-A2D3-4BA47D0FABD3}" destId="{2FB37ED4-337E-40A7-81C1-D7FF17DB5081}" srcOrd="2" destOrd="0" presId="urn:microsoft.com/office/officeart/2005/8/layout/hierarchy3"/>
    <dgm:cxn modelId="{282C0E8A-1167-4D3A-950F-1765D7709D70}" type="presParOf" srcId="{7A049204-EDC7-48B4-A2D3-4BA47D0FABD3}" destId="{136076BE-D7E5-4CA9-9B3E-243C048CDF49}" srcOrd="3" destOrd="0" presId="urn:microsoft.com/office/officeart/2005/8/layout/hierarchy3"/>
    <dgm:cxn modelId="{E30C3B9C-B820-49FF-A82F-C6ABA42FBE1B}" type="presParOf" srcId="{7A049204-EDC7-48B4-A2D3-4BA47D0FABD3}" destId="{5E9F7DC9-0BDF-4E46-A207-64C112135AF3}" srcOrd="4" destOrd="0" presId="urn:microsoft.com/office/officeart/2005/8/layout/hierarchy3"/>
    <dgm:cxn modelId="{16CA26E3-6002-445D-BFAB-61918AD585D8}" type="presParOf" srcId="{7A049204-EDC7-48B4-A2D3-4BA47D0FABD3}" destId="{C60A0855-FC0D-4106-9BEE-0AD7136AA072}" srcOrd="5" destOrd="0" presId="urn:microsoft.com/office/officeart/2005/8/layout/hierarchy3"/>
    <dgm:cxn modelId="{E329E834-E199-405C-B070-DF3325199EC6}" type="presParOf" srcId="{7A049204-EDC7-48B4-A2D3-4BA47D0FABD3}" destId="{E08A4F0E-89BE-4D34-A12A-05FA3FB4F2D9}" srcOrd="6" destOrd="0" presId="urn:microsoft.com/office/officeart/2005/8/layout/hierarchy3"/>
    <dgm:cxn modelId="{6D6C138D-268F-4083-9B3B-FC6829A16418}" type="presParOf" srcId="{7A049204-EDC7-48B4-A2D3-4BA47D0FABD3}" destId="{C9645E2E-D67C-4A89-8A5A-704E3B192248}" srcOrd="7" destOrd="0" presId="urn:microsoft.com/office/officeart/2005/8/layout/hierarchy3"/>
    <dgm:cxn modelId="{11FD69B6-CA5A-4DFA-83F2-5C37202709DE}" type="presParOf" srcId="{7A049204-EDC7-48B4-A2D3-4BA47D0FABD3}" destId="{5E323282-4319-4A7D-8333-8AABC257BBC9}" srcOrd="8" destOrd="0" presId="urn:microsoft.com/office/officeart/2005/8/layout/hierarchy3"/>
    <dgm:cxn modelId="{C3987C0D-9A69-4423-967F-6EE74A505450}" type="presParOf" srcId="{7A049204-EDC7-48B4-A2D3-4BA47D0FABD3}" destId="{9CB5CDB4-147C-40AF-B007-3A029CC98A4A}" srcOrd="9" destOrd="0" presId="urn:microsoft.com/office/officeart/2005/8/layout/hierarchy3"/>
    <dgm:cxn modelId="{A938BD71-E0EA-4DF6-928C-CE1638727463}" type="presParOf" srcId="{7A049204-EDC7-48B4-A2D3-4BA47D0FABD3}" destId="{ED6120C0-A1EF-4AA0-BCC1-AEF6D3206CF1}" srcOrd="10" destOrd="0" presId="urn:microsoft.com/office/officeart/2005/8/layout/hierarchy3"/>
    <dgm:cxn modelId="{9724DF35-353D-4F3C-9688-A8ACDE503A0B}" type="presParOf" srcId="{7A049204-EDC7-48B4-A2D3-4BA47D0FABD3}" destId="{7A2C6FF2-A896-4721-8C23-9BFD5793CDFC}" srcOrd="11" destOrd="0" presId="urn:microsoft.com/office/officeart/2005/8/layout/hierarchy3"/>
    <dgm:cxn modelId="{6EB664F6-4C5A-4476-8AC0-089DE480A30D}" type="presParOf" srcId="{7A049204-EDC7-48B4-A2D3-4BA47D0FABD3}" destId="{586C40E2-3F2D-47BD-B881-3C3F2CFDA293}" srcOrd="12" destOrd="0" presId="urn:microsoft.com/office/officeart/2005/8/layout/hierarchy3"/>
    <dgm:cxn modelId="{74D19CEB-1FBB-4435-A3F8-A63C8FD76419}" type="presParOf" srcId="{7A049204-EDC7-48B4-A2D3-4BA47D0FABD3}" destId="{AF7C053D-3D25-4109-ADD0-358953C4C7EB}" srcOrd="13" destOrd="0" presId="urn:microsoft.com/office/officeart/2005/8/layout/hierarchy3"/>
    <dgm:cxn modelId="{2CE0EB47-5481-4777-A0CF-BEBE17F2BABF}" type="presParOf" srcId="{7A049204-EDC7-48B4-A2D3-4BA47D0FABD3}" destId="{CBCBB894-24E2-47A3-A811-AAB8E1AA47F9}" srcOrd="14" destOrd="0" presId="urn:microsoft.com/office/officeart/2005/8/layout/hierarchy3"/>
    <dgm:cxn modelId="{4E52BD56-CE89-4FF2-9937-AE852224C2A3}" type="presParOf" srcId="{7A049204-EDC7-48B4-A2D3-4BA47D0FABD3}" destId="{87FF334E-D3FF-4416-8C4D-A037412E42D2}" srcOrd="15" destOrd="0" presId="urn:microsoft.com/office/officeart/2005/8/layout/hierarchy3"/>
    <dgm:cxn modelId="{C7DFFFB2-A717-4040-9391-EFD58CE3E852}" type="presParOf" srcId="{7A049204-EDC7-48B4-A2D3-4BA47D0FABD3}" destId="{04A9982C-C767-40DA-8D63-C1C4129899B6}" srcOrd="16" destOrd="0" presId="urn:microsoft.com/office/officeart/2005/8/layout/hierarchy3"/>
    <dgm:cxn modelId="{E4FEFD1C-8DCF-4FEC-BF76-1BD9F2C17A18}"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D9A86F3-5DDC-43B6-8ECF-5CE72DA6C499}" type="doc">
      <dgm:prSet loTypeId="urn:microsoft.com/office/officeart/2005/8/layout/list1" loCatId="list" qsTypeId="urn:microsoft.com/office/officeart/2005/8/quickstyle/simple1" qsCatId="simple" csTypeId="urn:microsoft.com/office/officeart/2005/8/colors/accent6_2" csCatId="accent6" phldr="1"/>
      <dgm:spPr/>
      <dgm:t>
        <a:bodyPr/>
        <a:lstStyle/>
        <a:p>
          <a:endParaRPr lang="es-EC"/>
        </a:p>
      </dgm:t>
    </dgm:pt>
    <dgm:pt modelId="{0266CBDA-8AED-48B0-95A6-04FEB3964047}">
      <dgm:prSet/>
      <dgm:spPr/>
      <dgm:t>
        <a:bodyPr/>
        <a:lstStyle/>
        <a:p>
          <a:r>
            <a:rPr lang="es-EC" smtClean="0"/>
            <a:t>Nariz</a:t>
          </a:r>
          <a:endParaRPr lang="es-EC"/>
        </a:p>
      </dgm:t>
    </dgm:pt>
    <dgm:pt modelId="{E2F38F6B-405C-41D3-8147-217E14A3F189}" type="parTrans" cxnId="{2615FB59-A3EE-42AD-9F4D-A3C5382D1CAE}">
      <dgm:prSet/>
      <dgm:spPr/>
      <dgm:t>
        <a:bodyPr/>
        <a:lstStyle/>
        <a:p>
          <a:endParaRPr lang="es-EC"/>
        </a:p>
      </dgm:t>
    </dgm:pt>
    <dgm:pt modelId="{899E6677-4300-4A77-AF3F-719AD08D322A}" type="sibTrans" cxnId="{2615FB59-A3EE-42AD-9F4D-A3C5382D1CAE}">
      <dgm:prSet/>
      <dgm:spPr/>
      <dgm:t>
        <a:bodyPr/>
        <a:lstStyle/>
        <a:p>
          <a:endParaRPr lang="es-EC"/>
        </a:p>
      </dgm:t>
    </dgm:pt>
    <dgm:pt modelId="{7B3F3048-3527-4E9B-BCA4-E4C0FEE3835E}">
      <dgm:prSet/>
      <dgm:spPr/>
      <dgm:t>
        <a:bodyPr/>
        <a:lstStyle/>
        <a:p>
          <a:r>
            <a:rPr lang="es-EC" smtClean="0"/>
            <a:t>Faringe</a:t>
          </a:r>
          <a:endParaRPr lang="es-EC" dirty="0"/>
        </a:p>
      </dgm:t>
    </dgm:pt>
    <dgm:pt modelId="{CEE72224-D5CC-4CE7-AF29-C6B96A3E34C6}" type="parTrans" cxnId="{9FB18757-6A2C-4210-AD43-D3F6CE850C32}">
      <dgm:prSet/>
      <dgm:spPr/>
      <dgm:t>
        <a:bodyPr/>
        <a:lstStyle/>
        <a:p>
          <a:endParaRPr lang="es-EC"/>
        </a:p>
      </dgm:t>
    </dgm:pt>
    <dgm:pt modelId="{E9422D05-FE53-4C97-B2EC-2D7A235C9771}" type="sibTrans" cxnId="{9FB18757-6A2C-4210-AD43-D3F6CE850C32}">
      <dgm:prSet/>
      <dgm:spPr/>
      <dgm:t>
        <a:bodyPr/>
        <a:lstStyle/>
        <a:p>
          <a:endParaRPr lang="es-EC"/>
        </a:p>
      </dgm:t>
    </dgm:pt>
    <dgm:pt modelId="{C936903B-55C1-48CE-8951-4C0E5B236ED7}">
      <dgm:prSet/>
      <dgm:spPr/>
      <dgm:t>
        <a:bodyPr/>
        <a:lstStyle/>
        <a:p>
          <a:r>
            <a:rPr lang="es-EC" smtClean="0"/>
            <a:t>Laringe</a:t>
          </a:r>
          <a:endParaRPr lang="es-EC"/>
        </a:p>
      </dgm:t>
    </dgm:pt>
    <dgm:pt modelId="{1B5D8297-F989-4D1D-BB49-0CBBDAC385F7}" type="parTrans" cxnId="{64B5BA8D-D17C-4A4D-AEA5-7DE3C6E5F810}">
      <dgm:prSet/>
      <dgm:spPr/>
      <dgm:t>
        <a:bodyPr/>
        <a:lstStyle/>
        <a:p>
          <a:endParaRPr lang="es-EC"/>
        </a:p>
      </dgm:t>
    </dgm:pt>
    <dgm:pt modelId="{BBCAE6DF-9185-4389-8979-41F3104B92DA}" type="sibTrans" cxnId="{64B5BA8D-D17C-4A4D-AEA5-7DE3C6E5F810}">
      <dgm:prSet/>
      <dgm:spPr/>
      <dgm:t>
        <a:bodyPr/>
        <a:lstStyle/>
        <a:p>
          <a:endParaRPr lang="es-EC"/>
        </a:p>
      </dgm:t>
    </dgm:pt>
    <dgm:pt modelId="{1FE3CBC7-1E90-4B8A-9B15-DE14FA22FD57}">
      <dgm:prSet/>
      <dgm:spPr/>
      <dgm:t>
        <a:bodyPr/>
        <a:lstStyle/>
        <a:p>
          <a:r>
            <a:rPr lang="es-EC" smtClean="0"/>
            <a:t>Tráquea</a:t>
          </a:r>
          <a:endParaRPr lang="es-EC" dirty="0"/>
        </a:p>
      </dgm:t>
    </dgm:pt>
    <dgm:pt modelId="{8964520B-A434-4889-805E-CA80A0451BA2}" type="parTrans" cxnId="{D0EF8E9D-63CF-4DA5-AFE2-33D0E7D635DC}">
      <dgm:prSet/>
      <dgm:spPr/>
      <dgm:t>
        <a:bodyPr/>
        <a:lstStyle/>
        <a:p>
          <a:endParaRPr lang="es-EC"/>
        </a:p>
      </dgm:t>
    </dgm:pt>
    <dgm:pt modelId="{72B0EB5E-9875-454F-8172-9FECF154977D}" type="sibTrans" cxnId="{D0EF8E9D-63CF-4DA5-AFE2-33D0E7D635DC}">
      <dgm:prSet/>
      <dgm:spPr/>
      <dgm:t>
        <a:bodyPr/>
        <a:lstStyle/>
        <a:p>
          <a:endParaRPr lang="es-EC"/>
        </a:p>
      </dgm:t>
    </dgm:pt>
    <dgm:pt modelId="{8FB356DB-3486-4A57-993F-3325D95E54E8}">
      <dgm:prSet/>
      <dgm:spPr/>
      <dgm:t>
        <a:bodyPr/>
        <a:lstStyle/>
        <a:p>
          <a:r>
            <a:rPr lang="es-EC" smtClean="0"/>
            <a:t>Bronquios</a:t>
          </a:r>
          <a:endParaRPr lang="es-EC" dirty="0"/>
        </a:p>
      </dgm:t>
    </dgm:pt>
    <dgm:pt modelId="{E8F3E83D-3A43-4AF3-AE26-CE474E590B30}" type="parTrans" cxnId="{6BB34403-6CD5-4E38-85E9-AC098B68CBBA}">
      <dgm:prSet/>
      <dgm:spPr/>
      <dgm:t>
        <a:bodyPr/>
        <a:lstStyle/>
        <a:p>
          <a:endParaRPr lang="es-EC"/>
        </a:p>
      </dgm:t>
    </dgm:pt>
    <dgm:pt modelId="{8AD5311E-48CE-4E23-9474-016D00417072}" type="sibTrans" cxnId="{6BB34403-6CD5-4E38-85E9-AC098B68CBBA}">
      <dgm:prSet/>
      <dgm:spPr/>
      <dgm:t>
        <a:bodyPr/>
        <a:lstStyle/>
        <a:p>
          <a:endParaRPr lang="es-EC"/>
        </a:p>
      </dgm:t>
    </dgm:pt>
    <dgm:pt modelId="{828FA8D6-D0BE-49FA-84C2-3C13F69370F3}">
      <dgm:prSet/>
      <dgm:spPr/>
      <dgm:t>
        <a:bodyPr/>
        <a:lstStyle/>
        <a:p>
          <a:r>
            <a:rPr lang="es-EC" smtClean="0"/>
            <a:t>Pulmones</a:t>
          </a:r>
          <a:endParaRPr lang="es-EC" dirty="0"/>
        </a:p>
      </dgm:t>
    </dgm:pt>
    <dgm:pt modelId="{5F71A7CD-4838-45DE-8714-58E5114BD774}" type="parTrans" cxnId="{25890796-0717-4EEB-B90B-110A5909285E}">
      <dgm:prSet/>
      <dgm:spPr/>
      <dgm:t>
        <a:bodyPr/>
        <a:lstStyle/>
        <a:p>
          <a:endParaRPr lang="es-EC"/>
        </a:p>
      </dgm:t>
    </dgm:pt>
    <dgm:pt modelId="{7205B653-305E-403A-9A67-BFA00E3B5339}" type="sibTrans" cxnId="{25890796-0717-4EEB-B90B-110A5909285E}">
      <dgm:prSet/>
      <dgm:spPr/>
      <dgm:t>
        <a:bodyPr/>
        <a:lstStyle/>
        <a:p>
          <a:endParaRPr lang="es-EC"/>
        </a:p>
      </dgm:t>
    </dgm:pt>
    <dgm:pt modelId="{CAB44B02-B14E-4A5F-886B-94DA4D4DC2C9}">
      <dgm:prSet/>
      <dgm:spPr/>
      <dgm:t>
        <a:bodyPr/>
        <a:lstStyle/>
        <a:p>
          <a:r>
            <a:rPr lang="es-EC" smtClean="0"/>
            <a:t>Diafragma</a:t>
          </a:r>
          <a:endParaRPr lang="es-EC" dirty="0"/>
        </a:p>
      </dgm:t>
    </dgm:pt>
    <dgm:pt modelId="{93AB61DB-B9E5-4DE8-9CFB-AA24C8230DF8}" type="parTrans" cxnId="{774A3213-FADA-40CD-8900-22B6693ACD2D}">
      <dgm:prSet/>
      <dgm:spPr/>
      <dgm:t>
        <a:bodyPr/>
        <a:lstStyle/>
        <a:p>
          <a:endParaRPr lang="es-EC"/>
        </a:p>
      </dgm:t>
    </dgm:pt>
    <dgm:pt modelId="{4824A656-9D7B-439C-93B7-C527CB00AC11}" type="sibTrans" cxnId="{774A3213-FADA-40CD-8900-22B6693ACD2D}">
      <dgm:prSet/>
      <dgm:spPr/>
      <dgm:t>
        <a:bodyPr/>
        <a:lstStyle/>
        <a:p>
          <a:endParaRPr lang="es-EC"/>
        </a:p>
      </dgm:t>
    </dgm:pt>
    <dgm:pt modelId="{AC38D3B9-EEF2-4B22-947F-16BDAB2B07B2}" type="pres">
      <dgm:prSet presAssocID="{5D9A86F3-5DDC-43B6-8ECF-5CE72DA6C499}" presName="linear" presStyleCnt="0">
        <dgm:presLayoutVars>
          <dgm:dir/>
          <dgm:animLvl val="lvl"/>
          <dgm:resizeHandles val="exact"/>
        </dgm:presLayoutVars>
      </dgm:prSet>
      <dgm:spPr/>
      <dgm:t>
        <a:bodyPr/>
        <a:lstStyle/>
        <a:p>
          <a:endParaRPr lang="es-EC"/>
        </a:p>
      </dgm:t>
    </dgm:pt>
    <dgm:pt modelId="{D58AD744-5721-43D6-9349-4A8E48D20DEA}" type="pres">
      <dgm:prSet presAssocID="{0266CBDA-8AED-48B0-95A6-04FEB3964047}" presName="parentLin" presStyleCnt="0"/>
      <dgm:spPr/>
    </dgm:pt>
    <dgm:pt modelId="{F8BC1ED9-321D-4052-80BB-C54EB597A6A2}" type="pres">
      <dgm:prSet presAssocID="{0266CBDA-8AED-48B0-95A6-04FEB3964047}" presName="parentLeftMargin" presStyleLbl="node1" presStyleIdx="0" presStyleCnt="7"/>
      <dgm:spPr/>
      <dgm:t>
        <a:bodyPr/>
        <a:lstStyle/>
        <a:p>
          <a:endParaRPr lang="es-EC"/>
        </a:p>
      </dgm:t>
    </dgm:pt>
    <dgm:pt modelId="{21037689-98D2-4759-9512-F55A3DFFBD30}" type="pres">
      <dgm:prSet presAssocID="{0266CBDA-8AED-48B0-95A6-04FEB3964047}" presName="parentText" presStyleLbl="node1" presStyleIdx="0" presStyleCnt="7">
        <dgm:presLayoutVars>
          <dgm:chMax val="0"/>
          <dgm:bulletEnabled val="1"/>
        </dgm:presLayoutVars>
      </dgm:prSet>
      <dgm:spPr/>
      <dgm:t>
        <a:bodyPr/>
        <a:lstStyle/>
        <a:p>
          <a:endParaRPr lang="es-EC"/>
        </a:p>
      </dgm:t>
    </dgm:pt>
    <dgm:pt modelId="{3A36EB28-593E-442B-9194-21DA8E1A1539}" type="pres">
      <dgm:prSet presAssocID="{0266CBDA-8AED-48B0-95A6-04FEB3964047}" presName="negativeSpace" presStyleCnt="0"/>
      <dgm:spPr/>
    </dgm:pt>
    <dgm:pt modelId="{4BB54BD7-3465-4791-8A91-6FC9F9DD0C07}" type="pres">
      <dgm:prSet presAssocID="{0266CBDA-8AED-48B0-95A6-04FEB3964047}" presName="childText" presStyleLbl="conFgAcc1" presStyleIdx="0" presStyleCnt="7">
        <dgm:presLayoutVars>
          <dgm:bulletEnabled val="1"/>
        </dgm:presLayoutVars>
      </dgm:prSet>
      <dgm:spPr/>
    </dgm:pt>
    <dgm:pt modelId="{43A792DC-E3A0-43E5-BD04-3089CE18DA32}" type="pres">
      <dgm:prSet presAssocID="{899E6677-4300-4A77-AF3F-719AD08D322A}" presName="spaceBetweenRectangles" presStyleCnt="0"/>
      <dgm:spPr/>
    </dgm:pt>
    <dgm:pt modelId="{303D163D-502E-4A43-83E3-A512CC0280F6}" type="pres">
      <dgm:prSet presAssocID="{7B3F3048-3527-4E9B-BCA4-E4C0FEE3835E}" presName="parentLin" presStyleCnt="0"/>
      <dgm:spPr/>
    </dgm:pt>
    <dgm:pt modelId="{B9D24F1B-AD42-47A7-B01A-4BDCF2728F54}" type="pres">
      <dgm:prSet presAssocID="{7B3F3048-3527-4E9B-BCA4-E4C0FEE3835E}" presName="parentLeftMargin" presStyleLbl="node1" presStyleIdx="0" presStyleCnt="7"/>
      <dgm:spPr/>
      <dgm:t>
        <a:bodyPr/>
        <a:lstStyle/>
        <a:p>
          <a:endParaRPr lang="es-EC"/>
        </a:p>
      </dgm:t>
    </dgm:pt>
    <dgm:pt modelId="{CBD030AF-C0D9-4606-8CF3-A3379B960F9A}" type="pres">
      <dgm:prSet presAssocID="{7B3F3048-3527-4E9B-BCA4-E4C0FEE3835E}" presName="parentText" presStyleLbl="node1" presStyleIdx="1" presStyleCnt="7">
        <dgm:presLayoutVars>
          <dgm:chMax val="0"/>
          <dgm:bulletEnabled val="1"/>
        </dgm:presLayoutVars>
      </dgm:prSet>
      <dgm:spPr/>
      <dgm:t>
        <a:bodyPr/>
        <a:lstStyle/>
        <a:p>
          <a:endParaRPr lang="es-EC"/>
        </a:p>
      </dgm:t>
    </dgm:pt>
    <dgm:pt modelId="{A0DBD49F-2112-47D3-9B43-6E031E56A9A8}" type="pres">
      <dgm:prSet presAssocID="{7B3F3048-3527-4E9B-BCA4-E4C0FEE3835E}" presName="negativeSpace" presStyleCnt="0"/>
      <dgm:spPr/>
    </dgm:pt>
    <dgm:pt modelId="{DFE7DCDF-83C0-46B9-BF49-451A4E003DCE}" type="pres">
      <dgm:prSet presAssocID="{7B3F3048-3527-4E9B-BCA4-E4C0FEE3835E}" presName="childText" presStyleLbl="conFgAcc1" presStyleIdx="1" presStyleCnt="7">
        <dgm:presLayoutVars>
          <dgm:bulletEnabled val="1"/>
        </dgm:presLayoutVars>
      </dgm:prSet>
      <dgm:spPr/>
    </dgm:pt>
    <dgm:pt modelId="{FE34BBF5-154B-4A2B-8BE6-2309944B2C05}" type="pres">
      <dgm:prSet presAssocID="{E9422D05-FE53-4C97-B2EC-2D7A235C9771}" presName="spaceBetweenRectangles" presStyleCnt="0"/>
      <dgm:spPr/>
    </dgm:pt>
    <dgm:pt modelId="{A4B81C5B-5BC5-409C-8213-1F9B59F78928}" type="pres">
      <dgm:prSet presAssocID="{C936903B-55C1-48CE-8951-4C0E5B236ED7}" presName="parentLin" presStyleCnt="0"/>
      <dgm:spPr/>
    </dgm:pt>
    <dgm:pt modelId="{7FAD0B8C-95EB-4734-B30D-A0EBBA7CEEBA}" type="pres">
      <dgm:prSet presAssocID="{C936903B-55C1-48CE-8951-4C0E5B236ED7}" presName="parentLeftMargin" presStyleLbl="node1" presStyleIdx="1" presStyleCnt="7"/>
      <dgm:spPr/>
      <dgm:t>
        <a:bodyPr/>
        <a:lstStyle/>
        <a:p>
          <a:endParaRPr lang="es-EC"/>
        </a:p>
      </dgm:t>
    </dgm:pt>
    <dgm:pt modelId="{4104A3DA-DBB2-4621-9FED-4952D70EF92D}" type="pres">
      <dgm:prSet presAssocID="{C936903B-55C1-48CE-8951-4C0E5B236ED7}" presName="parentText" presStyleLbl="node1" presStyleIdx="2" presStyleCnt="7">
        <dgm:presLayoutVars>
          <dgm:chMax val="0"/>
          <dgm:bulletEnabled val="1"/>
        </dgm:presLayoutVars>
      </dgm:prSet>
      <dgm:spPr/>
      <dgm:t>
        <a:bodyPr/>
        <a:lstStyle/>
        <a:p>
          <a:endParaRPr lang="es-EC"/>
        </a:p>
      </dgm:t>
    </dgm:pt>
    <dgm:pt modelId="{AC8BDE51-3244-4BA9-8E21-D685E75C236B}" type="pres">
      <dgm:prSet presAssocID="{C936903B-55C1-48CE-8951-4C0E5B236ED7}" presName="negativeSpace" presStyleCnt="0"/>
      <dgm:spPr/>
    </dgm:pt>
    <dgm:pt modelId="{DE305640-28AC-4B48-BA79-D7275B3CED1D}" type="pres">
      <dgm:prSet presAssocID="{C936903B-55C1-48CE-8951-4C0E5B236ED7}" presName="childText" presStyleLbl="conFgAcc1" presStyleIdx="2" presStyleCnt="7">
        <dgm:presLayoutVars>
          <dgm:bulletEnabled val="1"/>
        </dgm:presLayoutVars>
      </dgm:prSet>
      <dgm:spPr/>
    </dgm:pt>
    <dgm:pt modelId="{A8656E60-2022-4419-B01F-838B97285613}" type="pres">
      <dgm:prSet presAssocID="{BBCAE6DF-9185-4389-8979-41F3104B92DA}" presName="spaceBetweenRectangles" presStyleCnt="0"/>
      <dgm:spPr/>
    </dgm:pt>
    <dgm:pt modelId="{ACFAB3C5-F5BC-44C7-B504-F169FAB62FB5}" type="pres">
      <dgm:prSet presAssocID="{1FE3CBC7-1E90-4B8A-9B15-DE14FA22FD57}" presName="parentLin" presStyleCnt="0"/>
      <dgm:spPr/>
    </dgm:pt>
    <dgm:pt modelId="{246A3ECA-DB7A-49CE-9F59-FFA8DAE916E1}" type="pres">
      <dgm:prSet presAssocID="{1FE3CBC7-1E90-4B8A-9B15-DE14FA22FD57}" presName="parentLeftMargin" presStyleLbl="node1" presStyleIdx="2" presStyleCnt="7"/>
      <dgm:spPr/>
      <dgm:t>
        <a:bodyPr/>
        <a:lstStyle/>
        <a:p>
          <a:endParaRPr lang="es-EC"/>
        </a:p>
      </dgm:t>
    </dgm:pt>
    <dgm:pt modelId="{BD514481-EAA0-40C7-8A9B-B359CF716EB1}" type="pres">
      <dgm:prSet presAssocID="{1FE3CBC7-1E90-4B8A-9B15-DE14FA22FD57}" presName="parentText" presStyleLbl="node1" presStyleIdx="3" presStyleCnt="7">
        <dgm:presLayoutVars>
          <dgm:chMax val="0"/>
          <dgm:bulletEnabled val="1"/>
        </dgm:presLayoutVars>
      </dgm:prSet>
      <dgm:spPr/>
      <dgm:t>
        <a:bodyPr/>
        <a:lstStyle/>
        <a:p>
          <a:endParaRPr lang="es-EC"/>
        </a:p>
      </dgm:t>
    </dgm:pt>
    <dgm:pt modelId="{D8F750AE-A508-493E-AF41-9D3F64AA9EE9}" type="pres">
      <dgm:prSet presAssocID="{1FE3CBC7-1E90-4B8A-9B15-DE14FA22FD57}" presName="negativeSpace" presStyleCnt="0"/>
      <dgm:spPr/>
    </dgm:pt>
    <dgm:pt modelId="{77DCA246-D202-4CA8-A6CA-ADC97AD2B17A}" type="pres">
      <dgm:prSet presAssocID="{1FE3CBC7-1E90-4B8A-9B15-DE14FA22FD57}" presName="childText" presStyleLbl="conFgAcc1" presStyleIdx="3" presStyleCnt="7">
        <dgm:presLayoutVars>
          <dgm:bulletEnabled val="1"/>
        </dgm:presLayoutVars>
      </dgm:prSet>
      <dgm:spPr/>
    </dgm:pt>
    <dgm:pt modelId="{8D9EF63D-9D2A-488E-803D-30DB458BE1FF}" type="pres">
      <dgm:prSet presAssocID="{72B0EB5E-9875-454F-8172-9FECF154977D}" presName="spaceBetweenRectangles" presStyleCnt="0"/>
      <dgm:spPr/>
    </dgm:pt>
    <dgm:pt modelId="{20687901-5F8E-4288-BF65-8B0A982042A4}" type="pres">
      <dgm:prSet presAssocID="{8FB356DB-3486-4A57-993F-3325D95E54E8}" presName="parentLin" presStyleCnt="0"/>
      <dgm:spPr/>
    </dgm:pt>
    <dgm:pt modelId="{68E32F78-EFB8-459D-807C-FC210A7D3025}" type="pres">
      <dgm:prSet presAssocID="{8FB356DB-3486-4A57-993F-3325D95E54E8}" presName="parentLeftMargin" presStyleLbl="node1" presStyleIdx="3" presStyleCnt="7"/>
      <dgm:spPr/>
      <dgm:t>
        <a:bodyPr/>
        <a:lstStyle/>
        <a:p>
          <a:endParaRPr lang="es-EC"/>
        </a:p>
      </dgm:t>
    </dgm:pt>
    <dgm:pt modelId="{6D721F09-CC62-4315-8EF4-DBC068636996}" type="pres">
      <dgm:prSet presAssocID="{8FB356DB-3486-4A57-993F-3325D95E54E8}" presName="parentText" presStyleLbl="node1" presStyleIdx="4" presStyleCnt="7">
        <dgm:presLayoutVars>
          <dgm:chMax val="0"/>
          <dgm:bulletEnabled val="1"/>
        </dgm:presLayoutVars>
      </dgm:prSet>
      <dgm:spPr/>
      <dgm:t>
        <a:bodyPr/>
        <a:lstStyle/>
        <a:p>
          <a:endParaRPr lang="es-EC"/>
        </a:p>
      </dgm:t>
    </dgm:pt>
    <dgm:pt modelId="{32EFD95C-68D2-48C7-81FF-5483B86D5F4B}" type="pres">
      <dgm:prSet presAssocID="{8FB356DB-3486-4A57-993F-3325D95E54E8}" presName="negativeSpace" presStyleCnt="0"/>
      <dgm:spPr/>
    </dgm:pt>
    <dgm:pt modelId="{323D805E-AB51-4947-BB0B-B46A5C2FEEB2}" type="pres">
      <dgm:prSet presAssocID="{8FB356DB-3486-4A57-993F-3325D95E54E8}" presName="childText" presStyleLbl="conFgAcc1" presStyleIdx="4" presStyleCnt="7">
        <dgm:presLayoutVars>
          <dgm:bulletEnabled val="1"/>
        </dgm:presLayoutVars>
      </dgm:prSet>
      <dgm:spPr/>
    </dgm:pt>
    <dgm:pt modelId="{3CC37ACF-13A2-4445-B994-2C7F13163424}" type="pres">
      <dgm:prSet presAssocID="{8AD5311E-48CE-4E23-9474-016D00417072}" presName="spaceBetweenRectangles" presStyleCnt="0"/>
      <dgm:spPr/>
    </dgm:pt>
    <dgm:pt modelId="{CE2CF9DE-909B-49A3-AFD7-9E627199074C}" type="pres">
      <dgm:prSet presAssocID="{828FA8D6-D0BE-49FA-84C2-3C13F69370F3}" presName="parentLin" presStyleCnt="0"/>
      <dgm:spPr/>
    </dgm:pt>
    <dgm:pt modelId="{E3D64022-EBE9-40EA-8F69-57666F5B4B27}" type="pres">
      <dgm:prSet presAssocID="{828FA8D6-D0BE-49FA-84C2-3C13F69370F3}" presName="parentLeftMargin" presStyleLbl="node1" presStyleIdx="4" presStyleCnt="7"/>
      <dgm:spPr/>
      <dgm:t>
        <a:bodyPr/>
        <a:lstStyle/>
        <a:p>
          <a:endParaRPr lang="es-EC"/>
        </a:p>
      </dgm:t>
    </dgm:pt>
    <dgm:pt modelId="{BAE6E563-845D-45A4-8496-EDA1050C2D30}" type="pres">
      <dgm:prSet presAssocID="{828FA8D6-D0BE-49FA-84C2-3C13F69370F3}" presName="parentText" presStyleLbl="node1" presStyleIdx="5" presStyleCnt="7">
        <dgm:presLayoutVars>
          <dgm:chMax val="0"/>
          <dgm:bulletEnabled val="1"/>
        </dgm:presLayoutVars>
      </dgm:prSet>
      <dgm:spPr/>
      <dgm:t>
        <a:bodyPr/>
        <a:lstStyle/>
        <a:p>
          <a:endParaRPr lang="es-EC"/>
        </a:p>
      </dgm:t>
    </dgm:pt>
    <dgm:pt modelId="{A71C8143-5BFB-4AA1-BD1F-014E72ACE51B}" type="pres">
      <dgm:prSet presAssocID="{828FA8D6-D0BE-49FA-84C2-3C13F69370F3}" presName="negativeSpace" presStyleCnt="0"/>
      <dgm:spPr/>
    </dgm:pt>
    <dgm:pt modelId="{9A37E4B2-8DB4-40E8-A6F2-26006BEAACB6}" type="pres">
      <dgm:prSet presAssocID="{828FA8D6-D0BE-49FA-84C2-3C13F69370F3}" presName="childText" presStyleLbl="conFgAcc1" presStyleIdx="5" presStyleCnt="7">
        <dgm:presLayoutVars>
          <dgm:bulletEnabled val="1"/>
        </dgm:presLayoutVars>
      </dgm:prSet>
      <dgm:spPr/>
    </dgm:pt>
    <dgm:pt modelId="{2F66D258-CEDF-426B-8DB7-4EDB9577D26B}" type="pres">
      <dgm:prSet presAssocID="{7205B653-305E-403A-9A67-BFA00E3B5339}" presName="spaceBetweenRectangles" presStyleCnt="0"/>
      <dgm:spPr/>
    </dgm:pt>
    <dgm:pt modelId="{DD145C61-86DE-4882-9455-3EEF5F4F9450}" type="pres">
      <dgm:prSet presAssocID="{CAB44B02-B14E-4A5F-886B-94DA4D4DC2C9}" presName="parentLin" presStyleCnt="0"/>
      <dgm:spPr/>
    </dgm:pt>
    <dgm:pt modelId="{5E3F6FD1-34C6-4D88-BBF6-A863EDD8FB3F}" type="pres">
      <dgm:prSet presAssocID="{CAB44B02-B14E-4A5F-886B-94DA4D4DC2C9}" presName="parentLeftMargin" presStyleLbl="node1" presStyleIdx="5" presStyleCnt="7"/>
      <dgm:spPr/>
      <dgm:t>
        <a:bodyPr/>
        <a:lstStyle/>
        <a:p>
          <a:endParaRPr lang="es-EC"/>
        </a:p>
      </dgm:t>
    </dgm:pt>
    <dgm:pt modelId="{AC57823E-766B-41BC-8443-833C34F18952}" type="pres">
      <dgm:prSet presAssocID="{CAB44B02-B14E-4A5F-886B-94DA4D4DC2C9}" presName="parentText" presStyleLbl="node1" presStyleIdx="6" presStyleCnt="7">
        <dgm:presLayoutVars>
          <dgm:chMax val="0"/>
          <dgm:bulletEnabled val="1"/>
        </dgm:presLayoutVars>
      </dgm:prSet>
      <dgm:spPr/>
      <dgm:t>
        <a:bodyPr/>
        <a:lstStyle/>
        <a:p>
          <a:endParaRPr lang="es-EC"/>
        </a:p>
      </dgm:t>
    </dgm:pt>
    <dgm:pt modelId="{65B6BC13-1DA2-45B4-B597-D19B1607033B}" type="pres">
      <dgm:prSet presAssocID="{CAB44B02-B14E-4A5F-886B-94DA4D4DC2C9}" presName="negativeSpace" presStyleCnt="0"/>
      <dgm:spPr/>
    </dgm:pt>
    <dgm:pt modelId="{D2F240C5-386F-41FF-8A26-761691963DDD}" type="pres">
      <dgm:prSet presAssocID="{CAB44B02-B14E-4A5F-886B-94DA4D4DC2C9}" presName="childText" presStyleLbl="conFgAcc1" presStyleIdx="6" presStyleCnt="7">
        <dgm:presLayoutVars>
          <dgm:bulletEnabled val="1"/>
        </dgm:presLayoutVars>
      </dgm:prSet>
      <dgm:spPr/>
    </dgm:pt>
  </dgm:ptLst>
  <dgm:cxnLst>
    <dgm:cxn modelId="{AB7C0974-490D-4AD9-A977-10A1445E465D}" type="presOf" srcId="{8FB356DB-3486-4A57-993F-3325D95E54E8}" destId="{6D721F09-CC62-4315-8EF4-DBC068636996}" srcOrd="1" destOrd="0" presId="urn:microsoft.com/office/officeart/2005/8/layout/list1"/>
    <dgm:cxn modelId="{2615FB59-A3EE-42AD-9F4D-A3C5382D1CAE}" srcId="{5D9A86F3-5DDC-43B6-8ECF-5CE72DA6C499}" destId="{0266CBDA-8AED-48B0-95A6-04FEB3964047}" srcOrd="0" destOrd="0" parTransId="{E2F38F6B-405C-41D3-8147-217E14A3F189}" sibTransId="{899E6677-4300-4A77-AF3F-719AD08D322A}"/>
    <dgm:cxn modelId="{6BB34403-6CD5-4E38-85E9-AC098B68CBBA}" srcId="{5D9A86F3-5DDC-43B6-8ECF-5CE72DA6C499}" destId="{8FB356DB-3486-4A57-993F-3325D95E54E8}" srcOrd="4" destOrd="0" parTransId="{E8F3E83D-3A43-4AF3-AE26-CE474E590B30}" sibTransId="{8AD5311E-48CE-4E23-9474-016D00417072}"/>
    <dgm:cxn modelId="{D0EF8E9D-63CF-4DA5-AFE2-33D0E7D635DC}" srcId="{5D9A86F3-5DDC-43B6-8ECF-5CE72DA6C499}" destId="{1FE3CBC7-1E90-4B8A-9B15-DE14FA22FD57}" srcOrd="3" destOrd="0" parTransId="{8964520B-A434-4889-805E-CA80A0451BA2}" sibTransId="{72B0EB5E-9875-454F-8172-9FECF154977D}"/>
    <dgm:cxn modelId="{5866E79F-5A90-46DD-96FF-80901A6883FA}" type="presOf" srcId="{CAB44B02-B14E-4A5F-886B-94DA4D4DC2C9}" destId="{AC57823E-766B-41BC-8443-833C34F18952}" srcOrd="1" destOrd="0" presId="urn:microsoft.com/office/officeart/2005/8/layout/list1"/>
    <dgm:cxn modelId="{9FB18757-6A2C-4210-AD43-D3F6CE850C32}" srcId="{5D9A86F3-5DDC-43B6-8ECF-5CE72DA6C499}" destId="{7B3F3048-3527-4E9B-BCA4-E4C0FEE3835E}" srcOrd="1" destOrd="0" parTransId="{CEE72224-D5CC-4CE7-AF29-C6B96A3E34C6}" sibTransId="{E9422D05-FE53-4C97-B2EC-2D7A235C9771}"/>
    <dgm:cxn modelId="{25890796-0717-4EEB-B90B-110A5909285E}" srcId="{5D9A86F3-5DDC-43B6-8ECF-5CE72DA6C499}" destId="{828FA8D6-D0BE-49FA-84C2-3C13F69370F3}" srcOrd="5" destOrd="0" parTransId="{5F71A7CD-4838-45DE-8714-58E5114BD774}" sibTransId="{7205B653-305E-403A-9A67-BFA00E3B5339}"/>
    <dgm:cxn modelId="{93DF0E65-862E-4D5B-AD42-F96B1B798178}" type="presOf" srcId="{C936903B-55C1-48CE-8951-4C0E5B236ED7}" destId="{4104A3DA-DBB2-4621-9FED-4952D70EF92D}" srcOrd="1" destOrd="0" presId="urn:microsoft.com/office/officeart/2005/8/layout/list1"/>
    <dgm:cxn modelId="{5D027A75-2A0C-4DE5-8F61-00BD332E5191}" type="presOf" srcId="{828FA8D6-D0BE-49FA-84C2-3C13F69370F3}" destId="{E3D64022-EBE9-40EA-8F69-57666F5B4B27}" srcOrd="0" destOrd="0" presId="urn:microsoft.com/office/officeart/2005/8/layout/list1"/>
    <dgm:cxn modelId="{F09D1A0C-35BA-41C6-BF65-366718AEA227}" type="presOf" srcId="{0266CBDA-8AED-48B0-95A6-04FEB3964047}" destId="{21037689-98D2-4759-9512-F55A3DFFBD30}" srcOrd="1" destOrd="0" presId="urn:microsoft.com/office/officeart/2005/8/layout/list1"/>
    <dgm:cxn modelId="{B9A8853B-F65E-48E6-9FB3-037550F01E9F}" type="presOf" srcId="{7B3F3048-3527-4E9B-BCA4-E4C0FEE3835E}" destId="{B9D24F1B-AD42-47A7-B01A-4BDCF2728F54}" srcOrd="0" destOrd="0" presId="urn:microsoft.com/office/officeart/2005/8/layout/list1"/>
    <dgm:cxn modelId="{8C300AE2-9F2C-4F0C-8E3E-A164DE98356E}" type="presOf" srcId="{7B3F3048-3527-4E9B-BCA4-E4C0FEE3835E}" destId="{CBD030AF-C0D9-4606-8CF3-A3379B960F9A}" srcOrd="1" destOrd="0" presId="urn:microsoft.com/office/officeart/2005/8/layout/list1"/>
    <dgm:cxn modelId="{9C9BF869-F6EC-4AB5-98E3-FC24DD4EAB31}" type="presOf" srcId="{C936903B-55C1-48CE-8951-4C0E5B236ED7}" destId="{7FAD0B8C-95EB-4734-B30D-A0EBBA7CEEBA}" srcOrd="0" destOrd="0" presId="urn:microsoft.com/office/officeart/2005/8/layout/list1"/>
    <dgm:cxn modelId="{506169BB-C3F6-4931-9B5C-2A8573DE6F1E}" type="presOf" srcId="{CAB44B02-B14E-4A5F-886B-94DA4D4DC2C9}" destId="{5E3F6FD1-34C6-4D88-BBF6-A863EDD8FB3F}" srcOrd="0" destOrd="0" presId="urn:microsoft.com/office/officeart/2005/8/layout/list1"/>
    <dgm:cxn modelId="{CA1AE000-633E-472B-9E7E-4B4AE765C6A4}" type="presOf" srcId="{1FE3CBC7-1E90-4B8A-9B15-DE14FA22FD57}" destId="{BD514481-EAA0-40C7-8A9B-B359CF716EB1}" srcOrd="1" destOrd="0" presId="urn:microsoft.com/office/officeart/2005/8/layout/list1"/>
    <dgm:cxn modelId="{E97BC65F-D6BF-4EEB-A4D2-F59DDC5B105D}" type="presOf" srcId="{5D9A86F3-5DDC-43B6-8ECF-5CE72DA6C499}" destId="{AC38D3B9-EEF2-4B22-947F-16BDAB2B07B2}" srcOrd="0" destOrd="0" presId="urn:microsoft.com/office/officeart/2005/8/layout/list1"/>
    <dgm:cxn modelId="{E18F3A85-681A-4D29-B00E-52BF776F171F}" type="presOf" srcId="{1FE3CBC7-1E90-4B8A-9B15-DE14FA22FD57}" destId="{246A3ECA-DB7A-49CE-9F59-FFA8DAE916E1}" srcOrd="0" destOrd="0" presId="urn:microsoft.com/office/officeart/2005/8/layout/list1"/>
    <dgm:cxn modelId="{0FF9F034-9B27-44DA-8487-951D535946C1}" type="presOf" srcId="{0266CBDA-8AED-48B0-95A6-04FEB3964047}" destId="{F8BC1ED9-321D-4052-80BB-C54EB597A6A2}" srcOrd="0" destOrd="0" presId="urn:microsoft.com/office/officeart/2005/8/layout/list1"/>
    <dgm:cxn modelId="{774A3213-FADA-40CD-8900-22B6693ACD2D}" srcId="{5D9A86F3-5DDC-43B6-8ECF-5CE72DA6C499}" destId="{CAB44B02-B14E-4A5F-886B-94DA4D4DC2C9}" srcOrd="6" destOrd="0" parTransId="{93AB61DB-B9E5-4DE8-9CFB-AA24C8230DF8}" sibTransId="{4824A656-9D7B-439C-93B7-C527CB00AC11}"/>
    <dgm:cxn modelId="{91ED7AB6-1E04-42AD-9D4A-6FC0ACA0A530}" type="presOf" srcId="{8FB356DB-3486-4A57-993F-3325D95E54E8}" destId="{68E32F78-EFB8-459D-807C-FC210A7D3025}" srcOrd="0" destOrd="0" presId="urn:microsoft.com/office/officeart/2005/8/layout/list1"/>
    <dgm:cxn modelId="{79EAD3AB-0664-4A75-811C-7A06DD997D54}" type="presOf" srcId="{828FA8D6-D0BE-49FA-84C2-3C13F69370F3}" destId="{BAE6E563-845D-45A4-8496-EDA1050C2D30}" srcOrd="1" destOrd="0" presId="urn:microsoft.com/office/officeart/2005/8/layout/list1"/>
    <dgm:cxn modelId="{64B5BA8D-D17C-4A4D-AEA5-7DE3C6E5F810}" srcId="{5D9A86F3-5DDC-43B6-8ECF-5CE72DA6C499}" destId="{C936903B-55C1-48CE-8951-4C0E5B236ED7}" srcOrd="2" destOrd="0" parTransId="{1B5D8297-F989-4D1D-BB49-0CBBDAC385F7}" sibTransId="{BBCAE6DF-9185-4389-8979-41F3104B92DA}"/>
    <dgm:cxn modelId="{207602C8-1BCE-4588-B260-0163B8DA0F16}" type="presParOf" srcId="{AC38D3B9-EEF2-4B22-947F-16BDAB2B07B2}" destId="{D58AD744-5721-43D6-9349-4A8E48D20DEA}" srcOrd="0" destOrd="0" presId="urn:microsoft.com/office/officeart/2005/8/layout/list1"/>
    <dgm:cxn modelId="{3039BB4A-D410-45C9-8A2F-205D18129410}" type="presParOf" srcId="{D58AD744-5721-43D6-9349-4A8E48D20DEA}" destId="{F8BC1ED9-321D-4052-80BB-C54EB597A6A2}" srcOrd="0" destOrd="0" presId="urn:microsoft.com/office/officeart/2005/8/layout/list1"/>
    <dgm:cxn modelId="{1EAC6462-A4CB-421D-9133-5928926F17C5}" type="presParOf" srcId="{D58AD744-5721-43D6-9349-4A8E48D20DEA}" destId="{21037689-98D2-4759-9512-F55A3DFFBD30}" srcOrd="1" destOrd="0" presId="urn:microsoft.com/office/officeart/2005/8/layout/list1"/>
    <dgm:cxn modelId="{DE304207-2C23-4297-811D-7A8178F70DDE}" type="presParOf" srcId="{AC38D3B9-EEF2-4B22-947F-16BDAB2B07B2}" destId="{3A36EB28-593E-442B-9194-21DA8E1A1539}" srcOrd="1" destOrd="0" presId="urn:microsoft.com/office/officeart/2005/8/layout/list1"/>
    <dgm:cxn modelId="{8D7B9F09-7DBB-4BB7-A832-8C500D54B21C}" type="presParOf" srcId="{AC38D3B9-EEF2-4B22-947F-16BDAB2B07B2}" destId="{4BB54BD7-3465-4791-8A91-6FC9F9DD0C07}" srcOrd="2" destOrd="0" presId="urn:microsoft.com/office/officeart/2005/8/layout/list1"/>
    <dgm:cxn modelId="{AE73536E-104D-4B11-A8BC-730B26D0315D}" type="presParOf" srcId="{AC38D3B9-EEF2-4B22-947F-16BDAB2B07B2}" destId="{43A792DC-E3A0-43E5-BD04-3089CE18DA32}" srcOrd="3" destOrd="0" presId="urn:microsoft.com/office/officeart/2005/8/layout/list1"/>
    <dgm:cxn modelId="{0A1D13E0-5884-4D60-9879-F2B7FB3C6A9F}" type="presParOf" srcId="{AC38D3B9-EEF2-4B22-947F-16BDAB2B07B2}" destId="{303D163D-502E-4A43-83E3-A512CC0280F6}" srcOrd="4" destOrd="0" presId="urn:microsoft.com/office/officeart/2005/8/layout/list1"/>
    <dgm:cxn modelId="{5A24A1D9-959B-4D32-A69E-F159E5A3A946}" type="presParOf" srcId="{303D163D-502E-4A43-83E3-A512CC0280F6}" destId="{B9D24F1B-AD42-47A7-B01A-4BDCF2728F54}" srcOrd="0" destOrd="0" presId="urn:microsoft.com/office/officeart/2005/8/layout/list1"/>
    <dgm:cxn modelId="{6DCF5BE6-164B-4351-B758-328AB266A617}" type="presParOf" srcId="{303D163D-502E-4A43-83E3-A512CC0280F6}" destId="{CBD030AF-C0D9-4606-8CF3-A3379B960F9A}" srcOrd="1" destOrd="0" presId="urn:microsoft.com/office/officeart/2005/8/layout/list1"/>
    <dgm:cxn modelId="{FD8CB3BF-285C-44B6-AA4D-7711BF91B487}" type="presParOf" srcId="{AC38D3B9-EEF2-4B22-947F-16BDAB2B07B2}" destId="{A0DBD49F-2112-47D3-9B43-6E031E56A9A8}" srcOrd="5" destOrd="0" presId="urn:microsoft.com/office/officeart/2005/8/layout/list1"/>
    <dgm:cxn modelId="{71E64E42-201E-413A-A2C5-0F8B1ECE9E40}" type="presParOf" srcId="{AC38D3B9-EEF2-4B22-947F-16BDAB2B07B2}" destId="{DFE7DCDF-83C0-46B9-BF49-451A4E003DCE}" srcOrd="6" destOrd="0" presId="urn:microsoft.com/office/officeart/2005/8/layout/list1"/>
    <dgm:cxn modelId="{BC1FD3D7-CCFA-42B7-88FE-A25639DA37A5}" type="presParOf" srcId="{AC38D3B9-EEF2-4B22-947F-16BDAB2B07B2}" destId="{FE34BBF5-154B-4A2B-8BE6-2309944B2C05}" srcOrd="7" destOrd="0" presId="urn:microsoft.com/office/officeart/2005/8/layout/list1"/>
    <dgm:cxn modelId="{C51711BF-16FA-4CAC-B859-0C36D4E5148D}" type="presParOf" srcId="{AC38D3B9-EEF2-4B22-947F-16BDAB2B07B2}" destId="{A4B81C5B-5BC5-409C-8213-1F9B59F78928}" srcOrd="8" destOrd="0" presId="urn:microsoft.com/office/officeart/2005/8/layout/list1"/>
    <dgm:cxn modelId="{B3142D51-60F3-4FF1-AC59-CB61BEBC4626}" type="presParOf" srcId="{A4B81C5B-5BC5-409C-8213-1F9B59F78928}" destId="{7FAD0B8C-95EB-4734-B30D-A0EBBA7CEEBA}" srcOrd="0" destOrd="0" presId="urn:microsoft.com/office/officeart/2005/8/layout/list1"/>
    <dgm:cxn modelId="{D1B317EB-212B-4D5F-B270-0A96225F28E3}" type="presParOf" srcId="{A4B81C5B-5BC5-409C-8213-1F9B59F78928}" destId="{4104A3DA-DBB2-4621-9FED-4952D70EF92D}" srcOrd="1" destOrd="0" presId="urn:microsoft.com/office/officeart/2005/8/layout/list1"/>
    <dgm:cxn modelId="{3361390A-AE36-4363-9DA6-F7323A464939}" type="presParOf" srcId="{AC38D3B9-EEF2-4B22-947F-16BDAB2B07B2}" destId="{AC8BDE51-3244-4BA9-8E21-D685E75C236B}" srcOrd="9" destOrd="0" presId="urn:microsoft.com/office/officeart/2005/8/layout/list1"/>
    <dgm:cxn modelId="{A3AD1977-FFC1-460B-A11B-D1D866CE29FB}" type="presParOf" srcId="{AC38D3B9-EEF2-4B22-947F-16BDAB2B07B2}" destId="{DE305640-28AC-4B48-BA79-D7275B3CED1D}" srcOrd="10" destOrd="0" presId="urn:microsoft.com/office/officeart/2005/8/layout/list1"/>
    <dgm:cxn modelId="{A6F317CA-A3FD-4374-82D7-12EDDA5549B9}" type="presParOf" srcId="{AC38D3B9-EEF2-4B22-947F-16BDAB2B07B2}" destId="{A8656E60-2022-4419-B01F-838B97285613}" srcOrd="11" destOrd="0" presId="urn:microsoft.com/office/officeart/2005/8/layout/list1"/>
    <dgm:cxn modelId="{DEBEE150-DAD2-473F-A0F9-0B0EE7076913}" type="presParOf" srcId="{AC38D3B9-EEF2-4B22-947F-16BDAB2B07B2}" destId="{ACFAB3C5-F5BC-44C7-B504-F169FAB62FB5}" srcOrd="12" destOrd="0" presId="urn:microsoft.com/office/officeart/2005/8/layout/list1"/>
    <dgm:cxn modelId="{9EA4ECA9-E85A-42F4-996E-AE5E13470E68}" type="presParOf" srcId="{ACFAB3C5-F5BC-44C7-B504-F169FAB62FB5}" destId="{246A3ECA-DB7A-49CE-9F59-FFA8DAE916E1}" srcOrd="0" destOrd="0" presId="urn:microsoft.com/office/officeart/2005/8/layout/list1"/>
    <dgm:cxn modelId="{7FEE14BC-E01A-4CA1-B39F-D614279F42D9}" type="presParOf" srcId="{ACFAB3C5-F5BC-44C7-B504-F169FAB62FB5}" destId="{BD514481-EAA0-40C7-8A9B-B359CF716EB1}" srcOrd="1" destOrd="0" presId="urn:microsoft.com/office/officeart/2005/8/layout/list1"/>
    <dgm:cxn modelId="{A9608DAF-BB6B-4A7C-BDDD-859C1B608899}" type="presParOf" srcId="{AC38D3B9-EEF2-4B22-947F-16BDAB2B07B2}" destId="{D8F750AE-A508-493E-AF41-9D3F64AA9EE9}" srcOrd="13" destOrd="0" presId="urn:microsoft.com/office/officeart/2005/8/layout/list1"/>
    <dgm:cxn modelId="{7F318CF6-DFB3-4824-99B2-9385680DE73A}" type="presParOf" srcId="{AC38D3B9-EEF2-4B22-947F-16BDAB2B07B2}" destId="{77DCA246-D202-4CA8-A6CA-ADC97AD2B17A}" srcOrd="14" destOrd="0" presId="urn:microsoft.com/office/officeart/2005/8/layout/list1"/>
    <dgm:cxn modelId="{8784789C-0F5D-4162-9DF2-C37329D5CFC2}" type="presParOf" srcId="{AC38D3B9-EEF2-4B22-947F-16BDAB2B07B2}" destId="{8D9EF63D-9D2A-488E-803D-30DB458BE1FF}" srcOrd="15" destOrd="0" presId="urn:microsoft.com/office/officeart/2005/8/layout/list1"/>
    <dgm:cxn modelId="{8E59C496-8BFB-4F98-AE3A-D53B41C43598}" type="presParOf" srcId="{AC38D3B9-EEF2-4B22-947F-16BDAB2B07B2}" destId="{20687901-5F8E-4288-BF65-8B0A982042A4}" srcOrd="16" destOrd="0" presId="urn:microsoft.com/office/officeart/2005/8/layout/list1"/>
    <dgm:cxn modelId="{DE78D889-41DF-4462-B137-8EDB95B7A477}" type="presParOf" srcId="{20687901-5F8E-4288-BF65-8B0A982042A4}" destId="{68E32F78-EFB8-459D-807C-FC210A7D3025}" srcOrd="0" destOrd="0" presId="urn:microsoft.com/office/officeart/2005/8/layout/list1"/>
    <dgm:cxn modelId="{C7B942D9-820E-47CF-B259-6752E25FB016}" type="presParOf" srcId="{20687901-5F8E-4288-BF65-8B0A982042A4}" destId="{6D721F09-CC62-4315-8EF4-DBC068636996}" srcOrd="1" destOrd="0" presId="urn:microsoft.com/office/officeart/2005/8/layout/list1"/>
    <dgm:cxn modelId="{640892F5-748D-4CE1-8BE6-FA25D0A8DE9E}" type="presParOf" srcId="{AC38D3B9-EEF2-4B22-947F-16BDAB2B07B2}" destId="{32EFD95C-68D2-48C7-81FF-5483B86D5F4B}" srcOrd="17" destOrd="0" presId="urn:microsoft.com/office/officeart/2005/8/layout/list1"/>
    <dgm:cxn modelId="{458174EB-01D0-4CD7-92F4-4CAC728B7351}" type="presParOf" srcId="{AC38D3B9-EEF2-4B22-947F-16BDAB2B07B2}" destId="{323D805E-AB51-4947-BB0B-B46A5C2FEEB2}" srcOrd="18" destOrd="0" presId="urn:microsoft.com/office/officeart/2005/8/layout/list1"/>
    <dgm:cxn modelId="{CFD16777-CDCC-481E-964C-E8495129D72F}" type="presParOf" srcId="{AC38D3B9-EEF2-4B22-947F-16BDAB2B07B2}" destId="{3CC37ACF-13A2-4445-B994-2C7F13163424}" srcOrd="19" destOrd="0" presId="urn:microsoft.com/office/officeart/2005/8/layout/list1"/>
    <dgm:cxn modelId="{C293D527-CD73-4FD5-AA57-67315FF8316B}" type="presParOf" srcId="{AC38D3B9-EEF2-4B22-947F-16BDAB2B07B2}" destId="{CE2CF9DE-909B-49A3-AFD7-9E627199074C}" srcOrd="20" destOrd="0" presId="urn:microsoft.com/office/officeart/2005/8/layout/list1"/>
    <dgm:cxn modelId="{EB2FBDD9-087E-45B9-9DED-C1FF47DD89B4}" type="presParOf" srcId="{CE2CF9DE-909B-49A3-AFD7-9E627199074C}" destId="{E3D64022-EBE9-40EA-8F69-57666F5B4B27}" srcOrd="0" destOrd="0" presId="urn:microsoft.com/office/officeart/2005/8/layout/list1"/>
    <dgm:cxn modelId="{2101535A-DE7E-43C0-8907-004D56C380E1}" type="presParOf" srcId="{CE2CF9DE-909B-49A3-AFD7-9E627199074C}" destId="{BAE6E563-845D-45A4-8496-EDA1050C2D30}" srcOrd="1" destOrd="0" presId="urn:microsoft.com/office/officeart/2005/8/layout/list1"/>
    <dgm:cxn modelId="{539272A9-6F6C-411C-AF3E-CD6EA2CCAFB5}" type="presParOf" srcId="{AC38D3B9-EEF2-4B22-947F-16BDAB2B07B2}" destId="{A71C8143-5BFB-4AA1-BD1F-014E72ACE51B}" srcOrd="21" destOrd="0" presId="urn:microsoft.com/office/officeart/2005/8/layout/list1"/>
    <dgm:cxn modelId="{0389E140-59E5-4978-B120-6B2BFDB66C0F}" type="presParOf" srcId="{AC38D3B9-EEF2-4B22-947F-16BDAB2B07B2}" destId="{9A37E4B2-8DB4-40E8-A6F2-26006BEAACB6}" srcOrd="22" destOrd="0" presId="urn:microsoft.com/office/officeart/2005/8/layout/list1"/>
    <dgm:cxn modelId="{AE517843-3349-4B37-96F1-6A43C98540E1}" type="presParOf" srcId="{AC38D3B9-EEF2-4B22-947F-16BDAB2B07B2}" destId="{2F66D258-CEDF-426B-8DB7-4EDB9577D26B}" srcOrd="23" destOrd="0" presId="urn:microsoft.com/office/officeart/2005/8/layout/list1"/>
    <dgm:cxn modelId="{4292E9D6-8B31-442D-8998-06990E243ECE}" type="presParOf" srcId="{AC38D3B9-EEF2-4B22-947F-16BDAB2B07B2}" destId="{DD145C61-86DE-4882-9455-3EEF5F4F9450}" srcOrd="24" destOrd="0" presId="urn:microsoft.com/office/officeart/2005/8/layout/list1"/>
    <dgm:cxn modelId="{16A77056-CABD-4AE1-BFB6-62214231F47A}" type="presParOf" srcId="{DD145C61-86DE-4882-9455-3EEF5F4F9450}" destId="{5E3F6FD1-34C6-4D88-BBF6-A863EDD8FB3F}" srcOrd="0" destOrd="0" presId="urn:microsoft.com/office/officeart/2005/8/layout/list1"/>
    <dgm:cxn modelId="{2795E7AE-3828-4194-BB59-B494EC4990C0}" type="presParOf" srcId="{DD145C61-86DE-4882-9455-3EEF5F4F9450}" destId="{AC57823E-766B-41BC-8443-833C34F18952}" srcOrd="1" destOrd="0" presId="urn:microsoft.com/office/officeart/2005/8/layout/list1"/>
    <dgm:cxn modelId="{C07667FB-6158-45ED-B593-F6E191BF5DE7}" type="presParOf" srcId="{AC38D3B9-EEF2-4B22-947F-16BDAB2B07B2}" destId="{65B6BC13-1DA2-45B4-B597-D19B1607033B}" srcOrd="25" destOrd="0" presId="urn:microsoft.com/office/officeart/2005/8/layout/list1"/>
    <dgm:cxn modelId="{91E73228-DFA1-448A-8C2C-B07103A0B6B1}" type="presParOf" srcId="{AC38D3B9-EEF2-4B22-947F-16BDAB2B07B2}" destId="{D2F240C5-386F-41FF-8A26-761691963DDD}" srcOrd="2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8743810-6622-4FFD-81F7-A9BA31A171F4}"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C"/>
        </a:p>
      </dgm:t>
    </dgm:pt>
    <dgm:pt modelId="{6EEC48B8-A411-4698-B3D4-B398D97F8CBB}">
      <dgm:prSet phldrT="[Texto]"/>
      <dgm:spPr/>
      <dgm:t>
        <a:bodyPr/>
        <a:lstStyle/>
        <a:p>
          <a:pPr algn="ctr"/>
          <a:endParaRPr lang="es-EC" dirty="0" smtClean="0">
            <a:solidFill>
              <a:schemeClr val="tx1"/>
            </a:solidFill>
          </a:endParaRPr>
        </a:p>
        <a:p>
          <a:pPr algn="ctr"/>
          <a:r>
            <a:rPr lang="es-EC" dirty="0" smtClean="0">
              <a:solidFill>
                <a:schemeClr val="tx1"/>
              </a:solidFill>
            </a:rPr>
            <a:t>VOLUMENES Y CAPACIDADES PULMONARES</a:t>
          </a:r>
        </a:p>
        <a:p>
          <a:pPr algn="l"/>
          <a:endParaRPr lang="es-EC" dirty="0"/>
        </a:p>
      </dgm:t>
    </dgm:pt>
    <dgm:pt modelId="{D03E321D-7A1D-4A5B-A5EA-EC574CBBC91C}" type="parTrans" cxnId="{F06C5FAE-B681-4F91-9057-745AF6A1F930}">
      <dgm:prSet/>
      <dgm:spPr/>
      <dgm:t>
        <a:bodyPr/>
        <a:lstStyle/>
        <a:p>
          <a:endParaRPr lang="es-EC"/>
        </a:p>
      </dgm:t>
    </dgm:pt>
    <dgm:pt modelId="{85987599-31A5-49D8-B7F4-6010E7825E08}" type="sibTrans" cxnId="{F06C5FAE-B681-4F91-9057-745AF6A1F930}">
      <dgm:prSet/>
      <dgm:spPr/>
      <dgm:t>
        <a:bodyPr/>
        <a:lstStyle/>
        <a:p>
          <a:endParaRPr lang="es-EC"/>
        </a:p>
      </dgm:t>
    </dgm:pt>
    <dgm:pt modelId="{C5DB704A-6A44-40A5-9014-19D1CD45578F}">
      <dgm:prSet phldrT="[Texto]" custT="1"/>
      <dgm:spPr/>
      <dgm:t>
        <a:bodyPr/>
        <a:lstStyle/>
        <a:p>
          <a:pPr algn="just"/>
          <a:r>
            <a:rPr lang="es-EC" sz="1800" dirty="0" smtClean="0">
              <a:solidFill>
                <a:schemeClr val="tx1"/>
              </a:solidFill>
            </a:rPr>
            <a:t>La capacidad ventilatoria pulmonar se cuantifica por la medición de los volúmenes pulmonares y la espirometría. </a:t>
          </a:r>
        </a:p>
        <a:p>
          <a:pPr algn="just"/>
          <a:r>
            <a:rPr lang="es-EC" sz="1800" dirty="0" smtClean="0">
              <a:solidFill>
                <a:schemeClr val="tx1"/>
              </a:solidFill>
            </a:rPr>
            <a:t>En general los volúmenes pulmonares expresan la temperatura del cuerpo y presión ambiental, y saturación del vapor de agua. </a:t>
          </a:r>
          <a:endParaRPr lang="es-EC" sz="1800" dirty="0">
            <a:solidFill>
              <a:schemeClr val="tx1"/>
            </a:solidFill>
          </a:endParaRPr>
        </a:p>
      </dgm:t>
    </dgm:pt>
    <dgm:pt modelId="{550E29E4-F82F-4E5F-82A5-5F6A0A064AF1}" type="parTrans" cxnId="{F2114903-E0E2-45A2-9AA7-BA5F60F9618C}">
      <dgm:prSet/>
      <dgm:spPr/>
      <dgm:t>
        <a:bodyPr/>
        <a:lstStyle/>
        <a:p>
          <a:endParaRPr lang="es-EC"/>
        </a:p>
      </dgm:t>
    </dgm:pt>
    <dgm:pt modelId="{1CF3B9B2-CFED-4EE0-B3FA-BF4E235DA587}" type="sibTrans" cxnId="{F2114903-E0E2-45A2-9AA7-BA5F60F9618C}">
      <dgm:prSet/>
      <dgm:spPr/>
      <dgm:t>
        <a:bodyPr/>
        <a:lstStyle/>
        <a:p>
          <a:endParaRPr lang="es-EC"/>
        </a:p>
      </dgm:t>
    </dgm:pt>
    <dgm:pt modelId="{17A02A7C-7CD5-4495-BE25-F1F6F121A3F5}" type="pres">
      <dgm:prSet presAssocID="{08743810-6622-4FFD-81F7-A9BA31A171F4}" presName="vert0" presStyleCnt="0">
        <dgm:presLayoutVars>
          <dgm:dir/>
          <dgm:animOne val="branch"/>
          <dgm:animLvl val="lvl"/>
        </dgm:presLayoutVars>
      </dgm:prSet>
      <dgm:spPr/>
      <dgm:t>
        <a:bodyPr/>
        <a:lstStyle/>
        <a:p>
          <a:endParaRPr lang="es-EC"/>
        </a:p>
      </dgm:t>
    </dgm:pt>
    <dgm:pt modelId="{BA394F44-A08C-4939-A088-C94EA54F6BD9}" type="pres">
      <dgm:prSet presAssocID="{6EEC48B8-A411-4698-B3D4-B398D97F8CBB}" presName="thickLine" presStyleLbl="alignNode1" presStyleIdx="0" presStyleCnt="1"/>
      <dgm:spPr/>
    </dgm:pt>
    <dgm:pt modelId="{1E3EB5D6-D610-494E-84C8-F00E273A455F}" type="pres">
      <dgm:prSet presAssocID="{6EEC48B8-A411-4698-B3D4-B398D97F8CBB}" presName="horz1" presStyleCnt="0"/>
      <dgm:spPr/>
    </dgm:pt>
    <dgm:pt modelId="{EE7CEF32-F118-44A1-9BE3-C4661E7E4B58}" type="pres">
      <dgm:prSet presAssocID="{6EEC48B8-A411-4698-B3D4-B398D97F8CBB}" presName="tx1" presStyleLbl="revTx" presStyleIdx="0" presStyleCnt="2" custScaleY="98845"/>
      <dgm:spPr/>
      <dgm:t>
        <a:bodyPr/>
        <a:lstStyle/>
        <a:p>
          <a:endParaRPr lang="es-EC"/>
        </a:p>
      </dgm:t>
    </dgm:pt>
    <dgm:pt modelId="{70C8D11D-F257-4708-887E-D098C17E8A38}" type="pres">
      <dgm:prSet presAssocID="{6EEC48B8-A411-4698-B3D4-B398D97F8CBB}" presName="vert1" presStyleCnt="0"/>
      <dgm:spPr/>
    </dgm:pt>
    <dgm:pt modelId="{44FBB47A-2DE1-4A2F-85E1-149526C090F2}" type="pres">
      <dgm:prSet presAssocID="{C5DB704A-6A44-40A5-9014-19D1CD45578F}" presName="vertSpace2a" presStyleCnt="0"/>
      <dgm:spPr/>
    </dgm:pt>
    <dgm:pt modelId="{E126BE6B-44D5-4FE7-89B6-A868C15C77FA}" type="pres">
      <dgm:prSet presAssocID="{C5DB704A-6A44-40A5-9014-19D1CD45578F}" presName="horz2" presStyleCnt="0"/>
      <dgm:spPr/>
    </dgm:pt>
    <dgm:pt modelId="{96752E5D-26D5-43B0-82C1-F22EFD2FC9DF}" type="pres">
      <dgm:prSet presAssocID="{C5DB704A-6A44-40A5-9014-19D1CD45578F}" presName="horzSpace2" presStyleCnt="0"/>
      <dgm:spPr/>
    </dgm:pt>
    <dgm:pt modelId="{98358B1C-0BC5-4978-832E-BB990B63663E}" type="pres">
      <dgm:prSet presAssocID="{C5DB704A-6A44-40A5-9014-19D1CD45578F}" presName="tx2" presStyleLbl="revTx" presStyleIdx="1" presStyleCnt="2"/>
      <dgm:spPr/>
      <dgm:t>
        <a:bodyPr/>
        <a:lstStyle/>
        <a:p>
          <a:endParaRPr lang="es-EC"/>
        </a:p>
      </dgm:t>
    </dgm:pt>
    <dgm:pt modelId="{40A6DD69-2453-4960-B025-2F6AF1AE68DE}" type="pres">
      <dgm:prSet presAssocID="{C5DB704A-6A44-40A5-9014-19D1CD45578F}" presName="vert2" presStyleCnt="0"/>
      <dgm:spPr/>
    </dgm:pt>
    <dgm:pt modelId="{9EE18E59-D54C-49B6-B927-C85B4280EA67}" type="pres">
      <dgm:prSet presAssocID="{C5DB704A-6A44-40A5-9014-19D1CD45578F}" presName="thinLine2b" presStyleLbl="callout" presStyleIdx="0" presStyleCnt="1"/>
      <dgm:spPr/>
    </dgm:pt>
    <dgm:pt modelId="{4C171798-1911-4D44-B0AA-960420B6089A}" type="pres">
      <dgm:prSet presAssocID="{C5DB704A-6A44-40A5-9014-19D1CD45578F}" presName="vertSpace2b" presStyleCnt="0"/>
      <dgm:spPr/>
    </dgm:pt>
  </dgm:ptLst>
  <dgm:cxnLst>
    <dgm:cxn modelId="{96E97E48-52A0-49CD-B8E4-A5C9457BBD7E}" type="presOf" srcId="{08743810-6622-4FFD-81F7-A9BA31A171F4}" destId="{17A02A7C-7CD5-4495-BE25-F1F6F121A3F5}" srcOrd="0" destOrd="0" presId="urn:microsoft.com/office/officeart/2008/layout/LinedList"/>
    <dgm:cxn modelId="{F2114903-E0E2-45A2-9AA7-BA5F60F9618C}" srcId="{6EEC48B8-A411-4698-B3D4-B398D97F8CBB}" destId="{C5DB704A-6A44-40A5-9014-19D1CD45578F}" srcOrd="0" destOrd="0" parTransId="{550E29E4-F82F-4E5F-82A5-5F6A0A064AF1}" sibTransId="{1CF3B9B2-CFED-4EE0-B3FA-BF4E235DA587}"/>
    <dgm:cxn modelId="{F06C5FAE-B681-4F91-9057-745AF6A1F930}" srcId="{08743810-6622-4FFD-81F7-A9BA31A171F4}" destId="{6EEC48B8-A411-4698-B3D4-B398D97F8CBB}" srcOrd="0" destOrd="0" parTransId="{D03E321D-7A1D-4A5B-A5EA-EC574CBBC91C}" sibTransId="{85987599-31A5-49D8-B7F4-6010E7825E08}"/>
    <dgm:cxn modelId="{7D0E6A99-2DA1-4115-B392-50A3FA9AE65C}" type="presOf" srcId="{6EEC48B8-A411-4698-B3D4-B398D97F8CBB}" destId="{EE7CEF32-F118-44A1-9BE3-C4661E7E4B58}" srcOrd="0" destOrd="0" presId="urn:microsoft.com/office/officeart/2008/layout/LinedList"/>
    <dgm:cxn modelId="{2D96DCEF-8DA9-44F2-9172-9D7B2B75D0EC}" type="presOf" srcId="{C5DB704A-6A44-40A5-9014-19D1CD45578F}" destId="{98358B1C-0BC5-4978-832E-BB990B63663E}" srcOrd="0" destOrd="0" presId="urn:microsoft.com/office/officeart/2008/layout/LinedList"/>
    <dgm:cxn modelId="{AC2B2CF2-5EC8-459C-A313-B1D5302F39AA}" type="presParOf" srcId="{17A02A7C-7CD5-4495-BE25-F1F6F121A3F5}" destId="{BA394F44-A08C-4939-A088-C94EA54F6BD9}" srcOrd="0" destOrd="0" presId="urn:microsoft.com/office/officeart/2008/layout/LinedList"/>
    <dgm:cxn modelId="{DEB5D0B6-93BB-4D4B-A891-45BE58E6AAD9}" type="presParOf" srcId="{17A02A7C-7CD5-4495-BE25-F1F6F121A3F5}" destId="{1E3EB5D6-D610-494E-84C8-F00E273A455F}" srcOrd="1" destOrd="0" presId="urn:microsoft.com/office/officeart/2008/layout/LinedList"/>
    <dgm:cxn modelId="{B54380CF-B629-4157-9A86-F9A264726FB2}" type="presParOf" srcId="{1E3EB5D6-D610-494E-84C8-F00E273A455F}" destId="{EE7CEF32-F118-44A1-9BE3-C4661E7E4B58}" srcOrd="0" destOrd="0" presId="urn:microsoft.com/office/officeart/2008/layout/LinedList"/>
    <dgm:cxn modelId="{409B4830-5165-4C8B-AABB-12431723385E}" type="presParOf" srcId="{1E3EB5D6-D610-494E-84C8-F00E273A455F}" destId="{70C8D11D-F257-4708-887E-D098C17E8A38}" srcOrd="1" destOrd="0" presId="urn:microsoft.com/office/officeart/2008/layout/LinedList"/>
    <dgm:cxn modelId="{2EFEABB2-7976-4A2B-B618-3AA2A51ED3DB}" type="presParOf" srcId="{70C8D11D-F257-4708-887E-D098C17E8A38}" destId="{44FBB47A-2DE1-4A2F-85E1-149526C090F2}" srcOrd="0" destOrd="0" presId="urn:microsoft.com/office/officeart/2008/layout/LinedList"/>
    <dgm:cxn modelId="{766CBBD4-D3BC-46DD-9666-7620F25B0675}" type="presParOf" srcId="{70C8D11D-F257-4708-887E-D098C17E8A38}" destId="{E126BE6B-44D5-4FE7-89B6-A868C15C77FA}" srcOrd="1" destOrd="0" presId="urn:microsoft.com/office/officeart/2008/layout/LinedList"/>
    <dgm:cxn modelId="{6694C827-B633-42FF-B989-7148C2C4A42B}" type="presParOf" srcId="{E126BE6B-44D5-4FE7-89B6-A868C15C77FA}" destId="{96752E5D-26D5-43B0-82C1-F22EFD2FC9DF}" srcOrd="0" destOrd="0" presId="urn:microsoft.com/office/officeart/2008/layout/LinedList"/>
    <dgm:cxn modelId="{5638EC43-607C-40DA-8FB7-A48EB34B3818}" type="presParOf" srcId="{E126BE6B-44D5-4FE7-89B6-A868C15C77FA}" destId="{98358B1C-0BC5-4978-832E-BB990B63663E}" srcOrd="1" destOrd="0" presId="urn:microsoft.com/office/officeart/2008/layout/LinedList"/>
    <dgm:cxn modelId="{5189FC1F-8BCF-4D82-B775-C1BCB3F877D1}" type="presParOf" srcId="{E126BE6B-44D5-4FE7-89B6-A868C15C77FA}" destId="{40A6DD69-2453-4960-B025-2F6AF1AE68DE}" srcOrd="2" destOrd="0" presId="urn:microsoft.com/office/officeart/2008/layout/LinedList"/>
    <dgm:cxn modelId="{65C02112-A29D-441E-8E24-8AE37FCB686C}" type="presParOf" srcId="{70C8D11D-F257-4708-887E-D098C17E8A38}" destId="{9EE18E59-D54C-49B6-B927-C85B4280EA67}" srcOrd="2" destOrd="0" presId="urn:microsoft.com/office/officeart/2008/layout/LinedList"/>
    <dgm:cxn modelId="{847320BB-C6EF-4DE6-A367-F066E51BA3D1}" type="presParOf" srcId="{70C8D11D-F257-4708-887E-D098C17E8A38}" destId="{4C171798-1911-4D44-B0AA-960420B6089A}" srcOrd="3"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25DF5AE-59E6-4E0C-BB8B-E4A1A2332A0F}" type="doc">
      <dgm:prSet loTypeId="urn:microsoft.com/office/officeart/2005/8/layout/vList2" loCatId="list" qsTypeId="urn:microsoft.com/office/officeart/2009/2/quickstyle/3d8" qsCatId="3D" csTypeId="urn:microsoft.com/office/officeart/2005/8/colors/colorful3" csCatId="colorful" phldr="1"/>
      <dgm:spPr/>
      <dgm:t>
        <a:bodyPr/>
        <a:lstStyle/>
        <a:p>
          <a:endParaRPr lang="es-EC"/>
        </a:p>
      </dgm:t>
    </dgm:pt>
    <dgm:pt modelId="{69F1C947-5656-4014-90F3-7B7D493E59AA}">
      <dgm:prSet phldrT="[Texto]"/>
      <dgm:spPr/>
      <dgm:t>
        <a:bodyPr/>
        <a:lstStyle/>
        <a:p>
          <a:r>
            <a:rPr lang="es-EC" b="1" dirty="0" smtClean="0"/>
            <a:t>CPT (Capacidad Pulmonar Total).</a:t>
          </a:r>
        </a:p>
        <a:p>
          <a:r>
            <a:rPr lang="es-EC" b="1" dirty="0" smtClean="0"/>
            <a:t>CV (Capacidad Vital). </a:t>
          </a:r>
        </a:p>
        <a:p>
          <a:r>
            <a:rPr lang="es-EC" b="1" dirty="0" smtClean="0"/>
            <a:t>CI (Capacidad Inspiratoria). </a:t>
          </a:r>
        </a:p>
        <a:p>
          <a:r>
            <a:rPr lang="es-EC" b="1" dirty="0" smtClean="0"/>
            <a:t>CRF (Capacidad Residual Funcional). </a:t>
          </a:r>
          <a:endParaRPr lang="es-EC" dirty="0"/>
        </a:p>
      </dgm:t>
    </dgm:pt>
    <dgm:pt modelId="{493D246C-FDA7-453D-96B1-580C6D2444BD}" type="parTrans" cxnId="{7D47EEB0-F141-476A-9B37-12663DECE98B}">
      <dgm:prSet/>
      <dgm:spPr/>
      <dgm:t>
        <a:bodyPr/>
        <a:lstStyle/>
        <a:p>
          <a:endParaRPr lang="es-EC"/>
        </a:p>
      </dgm:t>
    </dgm:pt>
    <dgm:pt modelId="{ACBFF5A0-F916-44DB-890C-55B486A39134}" type="sibTrans" cxnId="{7D47EEB0-F141-476A-9B37-12663DECE98B}">
      <dgm:prSet/>
      <dgm:spPr/>
      <dgm:t>
        <a:bodyPr/>
        <a:lstStyle/>
        <a:p>
          <a:endParaRPr lang="es-EC"/>
        </a:p>
      </dgm:t>
    </dgm:pt>
    <dgm:pt modelId="{5082FDC8-2C9A-4838-804F-2A1A7FA589E2}">
      <dgm:prSet phldrT="[Texto]"/>
      <dgm:spPr/>
      <dgm:t>
        <a:bodyPr/>
        <a:lstStyle/>
        <a:p>
          <a:r>
            <a:rPr lang="es-EC" b="1" dirty="0" smtClean="0"/>
            <a:t>VC </a:t>
          </a:r>
          <a:r>
            <a:rPr lang="es-EC" b="1" dirty="0" err="1" smtClean="0"/>
            <a:t>ó</a:t>
          </a:r>
          <a:r>
            <a:rPr lang="es-EC" b="1" dirty="0" smtClean="0"/>
            <a:t> VT (Volumen Corriente o Volumen </a:t>
          </a:r>
          <a:r>
            <a:rPr lang="es-EC" b="1" dirty="0" err="1" smtClean="0"/>
            <a:t>Tidal</a:t>
          </a:r>
          <a:r>
            <a:rPr lang="es-EC" b="1" dirty="0" smtClean="0"/>
            <a:t>). </a:t>
          </a:r>
          <a:endParaRPr lang="es-EC" dirty="0" smtClean="0"/>
        </a:p>
        <a:p>
          <a:r>
            <a:rPr lang="es-EC" b="1" dirty="0" smtClean="0"/>
            <a:t>VIR (Volumen Inspiratorio de Reserva o Volumen de Reserva Inspiratoria.</a:t>
          </a:r>
        </a:p>
        <a:p>
          <a:r>
            <a:rPr lang="es-EC" b="1" dirty="0" smtClean="0"/>
            <a:t>VER (Volumen Espiratorio de Reserva o Volumen de Reserva Espiratoria.</a:t>
          </a:r>
        </a:p>
        <a:p>
          <a:r>
            <a:rPr lang="es-EC" b="1" dirty="0" smtClean="0"/>
            <a:t>VR (Volumen Residual).</a:t>
          </a:r>
          <a:endParaRPr lang="es-EC" dirty="0"/>
        </a:p>
      </dgm:t>
    </dgm:pt>
    <dgm:pt modelId="{333B5FD0-6EE0-42D4-86AE-3B22EA5D6A92}" type="sibTrans" cxnId="{DAF7302A-EF14-4DAA-B8C0-E5633E25B655}">
      <dgm:prSet/>
      <dgm:spPr/>
      <dgm:t>
        <a:bodyPr/>
        <a:lstStyle/>
        <a:p>
          <a:endParaRPr lang="es-EC"/>
        </a:p>
      </dgm:t>
    </dgm:pt>
    <dgm:pt modelId="{3EFC1350-FA7B-4FBE-8BA2-555A8D9F12CB}" type="parTrans" cxnId="{DAF7302A-EF14-4DAA-B8C0-E5633E25B655}">
      <dgm:prSet/>
      <dgm:spPr/>
      <dgm:t>
        <a:bodyPr/>
        <a:lstStyle/>
        <a:p>
          <a:endParaRPr lang="es-EC"/>
        </a:p>
      </dgm:t>
    </dgm:pt>
    <dgm:pt modelId="{B3B52971-12FD-4B08-8E8A-7FFCB5CEEF04}" type="pres">
      <dgm:prSet presAssocID="{B25DF5AE-59E6-4E0C-BB8B-E4A1A2332A0F}" presName="linear" presStyleCnt="0">
        <dgm:presLayoutVars>
          <dgm:animLvl val="lvl"/>
          <dgm:resizeHandles val="exact"/>
        </dgm:presLayoutVars>
      </dgm:prSet>
      <dgm:spPr/>
      <dgm:t>
        <a:bodyPr/>
        <a:lstStyle/>
        <a:p>
          <a:endParaRPr lang="es-EC"/>
        </a:p>
      </dgm:t>
    </dgm:pt>
    <dgm:pt modelId="{B86882B9-BC2D-4ED5-BE8F-8E24AA850EC5}" type="pres">
      <dgm:prSet presAssocID="{5082FDC8-2C9A-4838-804F-2A1A7FA589E2}" presName="parentText" presStyleLbl="node1" presStyleIdx="0" presStyleCnt="2">
        <dgm:presLayoutVars>
          <dgm:chMax val="0"/>
          <dgm:bulletEnabled val="1"/>
        </dgm:presLayoutVars>
      </dgm:prSet>
      <dgm:spPr/>
      <dgm:t>
        <a:bodyPr/>
        <a:lstStyle/>
        <a:p>
          <a:endParaRPr lang="es-EC"/>
        </a:p>
      </dgm:t>
    </dgm:pt>
    <dgm:pt modelId="{226D4A8D-7CE3-4353-A6CC-479E4A665A53}" type="pres">
      <dgm:prSet presAssocID="{333B5FD0-6EE0-42D4-86AE-3B22EA5D6A92}" presName="spacer" presStyleCnt="0"/>
      <dgm:spPr/>
    </dgm:pt>
    <dgm:pt modelId="{29072A6D-720D-4961-9CC3-530C5732CBDD}" type="pres">
      <dgm:prSet presAssocID="{69F1C947-5656-4014-90F3-7B7D493E59AA}" presName="parentText" presStyleLbl="node1" presStyleIdx="1" presStyleCnt="2">
        <dgm:presLayoutVars>
          <dgm:chMax val="0"/>
          <dgm:bulletEnabled val="1"/>
        </dgm:presLayoutVars>
      </dgm:prSet>
      <dgm:spPr/>
      <dgm:t>
        <a:bodyPr/>
        <a:lstStyle/>
        <a:p>
          <a:endParaRPr lang="es-EC"/>
        </a:p>
      </dgm:t>
    </dgm:pt>
  </dgm:ptLst>
  <dgm:cxnLst>
    <dgm:cxn modelId="{1A14F4FE-EB80-45A2-9061-BFFFA7BFADCC}" type="presOf" srcId="{B25DF5AE-59E6-4E0C-BB8B-E4A1A2332A0F}" destId="{B3B52971-12FD-4B08-8E8A-7FFCB5CEEF04}" srcOrd="0" destOrd="0" presId="urn:microsoft.com/office/officeart/2005/8/layout/vList2"/>
    <dgm:cxn modelId="{DAF7302A-EF14-4DAA-B8C0-E5633E25B655}" srcId="{B25DF5AE-59E6-4E0C-BB8B-E4A1A2332A0F}" destId="{5082FDC8-2C9A-4838-804F-2A1A7FA589E2}" srcOrd="0" destOrd="0" parTransId="{3EFC1350-FA7B-4FBE-8BA2-555A8D9F12CB}" sibTransId="{333B5FD0-6EE0-42D4-86AE-3B22EA5D6A92}"/>
    <dgm:cxn modelId="{F3D0DECD-0E78-42A4-A105-0A0263AE3897}" type="presOf" srcId="{5082FDC8-2C9A-4838-804F-2A1A7FA589E2}" destId="{B86882B9-BC2D-4ED5-BE8F-8E24AA850EC5}" srcOrd="0" destOrd="0" presId="urn:microsoft.com/office/officeart/2005/8/layout/vList2"/>
    <dgm:cxn modelId="{7D47EEB0-F141-476A-9B37-12663DECE98B}" srcId="{B25DF5AE-59E6-4E0C-BB8B-E4A1A2332A0F}" destId="{69F1C947-5656-4014-90F3-7B7D493E59AA}" srcOrd="1" destOrd="0" parTransId="{493D246C-FDA7-453D-96B1-580C6D2444BD}" sibTransId="{ACBFF5A0-F916-44DB-890C-55B486A39134}"/>
    <dgm:cxn modelId="{923C4BD5-47CA-4EEB-8BEF-7D71C4252823}" type="presOf" srcId="{69F1C947-5656-4014-90F3-7B7D493E59AA}" destId="{29072A6D-720D-4961-9CC3-530C5732CBDD}" srcOrd="0" destOrd="0" presId="urn:microsoft.com/office/officeart/2005/8/layout/vList2"/>
    <dgm:cxn modelId="{AA5606A5-FD29-4BC8-90E6-6162B2018CDB}" type="presParOf" srcId="{B3B52971-12FD-4B08-8E8A-7FFCB5CEEF04}" destId="{B86882B9-BC2D-4ED5-BE8F-8E24AA850EC5}" srcOrd="0" destOrd="0" presId="urn:microsoft.com/office/officeart/2005/8/layout/vList2"/>
    <dgm:cxn modelId="{BCDE8528-801A-4228-9EC1-1F2E7F23B434}" type="presParOf" srcId="{B3B52971-12FD-4B08-8E8A-7FFCB5CEEF04}" destId="{226D4A8D-7CE3-4353-A6CC-479E4A665A53}" srcOrd="1" destOrd="0" presId="urn:microsoft.com/office/officeart/2005/8/layout/vList2"/>
    <dgm:cxn modelId="{3C27133F-9FEB-4F3B-932C-E74234545F49}" type="presParOf" srcId="{B3B52971-12FD-4B08-8E8A-7FFCB5CEEF04}" destId="{29072A6D-720D-4961-9CC3-530C5732CBDD}" srcOrd="2"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C138600-D13F-44B8-8307-8DD94E951209}" type="doc">
      <dgm:prSet loTypeId="urn:microsoft.com/office/officeart/2005/8/layout/hierarchy3" loCatId="list" qsTypeId="urn:microsoft.com/office/officeart/2005/8/quickstyle/3d1" qsCatId="3D" csTypeId="urn:microsoft.com/office/officeart/2005/8/colors/accent3_2" csCatId="accent3" phldr="1"/>
      <dgm:spPr/>
      <dgm:t>
        <a:bodyPr/>
        <a:lstStyle/>
        <a:p>
          <a:endParaRPr lang="es-EC"/>
        </a:p>
      </dgm:t>
    </dgm:pt>
    <dgm:pt modelId="{63CD5417-708F-4F46-959B-EA56BF97E343}">
      <dgm:prSet phldrT="[Texto]" custT="1"/>
      <dgm:spPr/>
      <dgm:t>
        <a:bodyPr/>
        <a:lstStyle/>
        <a:p>
          <a:r>
            <a:rPr lang="es-EC" sz="2400" dirty="0" smtClean="0"/>
            <a:t>Esquema de la Intervención </a:t>
          </a:r>
          <a:endParaRPr lang="es-EC" sz="2400" dirty="0"/>
        </a:p>
      </dgm:t>
    </dgm:pt>
    <dgm:pt modelId="{51C85C37-1E73-4512-B259-AD23A8BBE9C7}" type="parTrans" cxnId="{290A106A-F246-4C5B-93A6-F0FB73CFFD05}">
      <dgm:prSet/>
      <dgm:spPr/>
      <dgm:t>
        <a:bodyPr/>
        <a:lstStyle/>
        <a:p>
          <a:endParaRPr lang="es-EC"/>
        </a:p>
      </dgm:t>
    </dgm:pt>
    <dgm:pt modelId="{E39BB350-BDFD-4722-8759-8FDCCE233D50}" type="sibTrans" cxnId="{290A106A-F246-4C5B-93A6-F0FB73CFFD05}">
      <dgm:prSet/>
      <dgm:spPr/>
      <dgm:t>
        <a:bodyPr/>
        <a:lstStyle/>
        <a:p>
          <a:endParaRPr lang="es-EC"/>
        </a:p>
      </dgm:t>
    </dgm:pt>
    <dgm:pt modelId="{12C8BCA0-57D2-4CFA-9DE6-4B99AB6EC2C7}">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Introducción </a:t>
          </a:r>
          <a:endParaRPr lang="es-EC" sz="2400" dirty="0"/>
        </a:p>
      </dgm:t>
    </dgm:pt>
    <dgm:pt modelId="{275F2465-4CE6-44CA-AB23-071B7CA88AE4}" type="parTrans" cxnId="{39C30DB4-EDDC-46B4-B329-85C3779A3BC1}">
      <dgm:prSet/>
      <dgm:spPr/>
      <dgm:t>
        <a:bodyPr/>
        <a:lstStyle/>
        <a:p>
          <a:endParaRPr lang="es-EC"/>
        </a:p>
      </dgm:t>
    </dgm:pt>
    <dgm:pt modelId="{3D992A37-A153-466E-9F7D-C7FC8D944F9D}" type="sibTrans" cxnId="{39C30DB4-EDDC-46B4-B329-85C3779A3BC1}">
      <dgm:prSet/>
      <dgm:spPr/>
      <dgm:t>
        <a:bodyPr/>
        <a:lstStyle/>
        <a:p>
          <a:endParaRPr lang="es-EC"/>
        </a:p>
      </dgm:t>
    </dgm:pt>
    <dgm:pt modelId="{2E2F90D7-FCA1-498C-A05D-FE9F5C5430C0}">
      <dgm:prSet phldrT="[Texto]" custT="1"/>
      <dgm:spPr/>
      <dgm:t>
        <a:bodyPr/>
        <a:lstStyle/>
        <a:p>
          <a:pPr algn="just"/>
          <a:r>
            <a:rPr lang="es-EC" sz="2400" dirty="0" smtClean="0"/>
            <a:t>Justificación e Importancia</a:t>
          </a:r>
          <a:endParaRPr lang="es-EC" sz="2400" dirty="0"/>
        </a:p>
      </dgm:t>
    </dgm:pt>
    <dgm:pt modelId="{1E9DEFDC-6A5B-4DD8-B7EF-0406AB9A9D6F}" type="parTrans" cxnId="{D2FE12CF-45DA-4E0D-8BF1-9AD169DD7319}">
      <dgm:prSet/>
      <dgm:spPr/>
      <dgm:t>
        <a:bodyPr/>
        <a:lstStyle/>
        <a:p>
          <a:endParaRPr lang="es-EC"/>
        </a:p>
      </dgm:t>
    </dgm:pt>
    <dgm:pt modelId="{A55B9831-C4EA-49AF-8FA2-1200F28A6CA7}" type="sibTrans" cxnId="{D2FE12CF-45DA-4E0D-8BF1-9AD169DD7319}">
      <dgm:prSet/>
      <dgm:spPr/>
      <dgm:t>
        <a:bodyPr/>
        <a:lstStyle/>
        <a:p>
          <a:endParaRPr lang="es-EC"/>
        </a:p>
      </dgm:t>
    </dgm:pt>
    <dgm:pt modelId="{783A0A3D-C5E0-4AE1-9107-BD6AFD220E98}">
      <dgm:prSet phldrT="[Texto]" custT="1">
        <dgm:style>
          <a:lnRef idx="2">
            <a:schemeClr val="accent3"/>
          </a:lnRef>
          <a:fillRef idx="1">
            <a:schemeClr val="lt1"/>
          </a:fillRef>
          <a:effectRef idx="0">
            <a:schemeClr val="accent3"/>
          </a:effectRef>
          <a:fontRef idx="minor">
            <a:schemeClr val="dk1"/>
          </a:fontRef>
        </dgm:style>
      </dgm:prSet>
      <dgm:spPr/>
      <dgm:t>
        <a:bodyPr/>
        <a:lstStyle/>
        <a:p>
          <a:pPr algn="just"/>
          <a:r>
            <a:rPr lang="es-EC" sz="2400" dirty="0" smtClean="0"/>
            <a:t>Anatomía y fisiología del Sistema Respiratorio </a:t>
          </a:r>
          <a:endParaRPr lang="es-EC" sz="2400" dirty="0"/>
        </a:p>
      </dgm:t>
    </dgm:pt>
    <dgm:pt modelId="{39F883C6-6528-49D3-A6FC-A18E2565AD99}" type="parTrans" cxnId="{F1949148-6C0A-44DD-B106-202E373444F5}">
      <dgm:prSet/>
      <dgm:spPr/>
      <dgm:t>
        <a:bodyPr/>
        <a:lstStyle/>
        <a:p>
          <a:endParaRPr lang="es-EC"/>
        </a:p>
      </dgm:t>
    </dgm:pt>
    <dgm:pt modelId="{5F4679AD-988E-4B6D-ACF3-9ED968A539E3}" type="sibTrans" cxnId="{F1949148-6C0A-44DD-B106-202E373444F5}">
      <dgm:prSet/>
      <dgm:spPr/>
      <dgm:t>
        <a:bodyPr/>
        <a:lstStyle/>
        <a:p>
          <a:endParaRPr lang="es-EC"/>
        </a:p>
      </dgm:t>
    </dgm:pt>
    <dgm:pt modelId="{F0750D0C-399A-48C8-8389-953DB562D50F}">
      <dgm:prSet phldrT="[Texto]" custT="1">
        <dgm:style>
          <a:lnRef idx="1">
            <a:schemeClr val="accent4"/>
          </a:lnRef>
          <a:fillRef idx="2">
            <a:schemeClr val="accent4"/>
          </a:fillRef>
          <a:effectRef idx="1">
            <a:schemeClr val="accent4"/>
          </a:effectRef>
          <a:fontRef idx="minor">
            <a:schemeClr val="dk1"/>
          </a:fontRef>
        </dgm:style>
      </dgm:prSet>
      <dgm:spPr/>
      <dgm:t>
        <a:bodyPr/>
        <a:lstStyle/>
        <a:p>
          <a:pPr algn="just"/>
          <a:r>
            <a:rPr lang="es-EC" sz="2400" dirty="0" smtClean="0"/>
            <a:t>Espirometría</a:t>
          </a:r>
          <a:endParaRPr lang="es-EC" sz="2400" dirty="0"/>
        </a:p>
      </dgm:t>
    </dgm:pt>
    <dgm:pt modelId="{F6A74F36-FF52-477D-91AE-46A34E5A0A2C}" type="parTrans" cxnId="{3BBD420E-812D-44A2-BF4D-F53D9ED37065}">
      <dgm:prSet/>
      <dgm:spPr/>
      <dgm:t>
        <a:bodyPr/>
        <a:lstStyle/>
        <a:p>
          <a:endParaRPr lang="es-EC"/>
        </a:p>
      </dgm:t>
    </dgm:pt>
    <dgm:pt modelId="{E0A17363-9703-4813-A93B-6EB49946B13D}" type="sibTrans" cxnId="{3BBD420E-812D-44A2-BF4D-F53D9ED37065}">
      <dgm:prSet/>
      <dgm:spPr/>
      <dgm:t>
        <a:bodyPr/>
        <a:lstStyle/>
        <a:p>
          <a:endParaRPr lang="es-EC"/>
        </a:p>
      </dgm:t>
    </dgm:pt>
    <dgm:pt modelId="{3EEC1177-48B1-4CF6-A16A-6507EF3A9FDA}">
      <dgm:prSet phldrT="[Texto]" custT="1"/>
      <dgm:spPr/>
      <dgm:t>
        <a:bodyPr/>
        <a:lstStyle/>
        <a:p>
          <a:pPr algn="just"/>
          <a:r>
            <a:rPr lang="es-EC" sz="2400" dirty="0" smtClean="0"/>
            <a:t>Tarjetas de Adquisición de Datos </a:t>
          </a:r>
          <a:endParaRPr lang="es-EC" sz="2400" dirty="0"/>
        </a:p>
      </dgm:t>
    </dgm:pt>
    <dgm:pt modelId="{5AD9A76E-7306-403F-A427-95895EFB8EAF}" type="parTrans" cxnId="{1E4C6213-1EB1-474C-B57E-88F69202DE53}">
      <dgm:prSet/>
      <dgm:spPr/>
      <dgm:t>
        <a:bodyPr/>
        <a:lstStyle/>
        <a:p>
          <a:endParaRPr lang="es-EC"/>
        </a:p>
      </dgm:t>
    </dgm:pt>
    <dgm:pt modelId="{F2527FBE-5B01-4230-9911-464DA4374341}" type="sibTrans" cxnId="{1E4C6213-1EB1-474C-B57E-88F69202DE53}">
      <dgm:prSet/>
      <dgm:spPr/>
      <dgm:t>
        <a:bodyPr/>
        <a:lstStyle/>
        <a:p>
          <a:endParaRPr lang="es-EC"/>
        </a:p>
      </dgm:t>
    </dgm:pt>
    <dgm:pt modelId="{843A20D3-B2C8-41DF-9D5E-8C0258A07E48}">
      <dgm:prSet phldrT="[Texto]" custT="1"/>
      <dgm:spPr/>
      <dgm:t>
        <a:bodyPr/>
        <a:lstStyle/>
        <a:p>
          <a:pPr algn="just"/>
          <a:r>
            <a:rPr lang="es-EC" sz="2400" dirty="0" smtClean="0"/>
            <a:t>Desarrollo de Hardware y Software</a:t>
          </a:r>
          <a:endParaRPr lang="es-EC" sz="2400" dirty="0"/>
        </a:p>
      </dgm:t>
    </dgm:pt>
    <dgm:pt modelId="{86FDAA85-4BCB-4B70-9CB2-3E68B9F98559}" type="parTrans" cxnId="{3825EA5C-D43D-4FA5-80A9-4B9543275BD7}">
      <dgm:prSet/>
      <dgm:spPr/>
      <dgm:t>
        <a:bodyPr/>
        <a:lstStyle/>
        <a:p>
          <a:endParaRPr lang="es-EC"/>
        </a:p>
      </dgm:t>
    </dgm:pt>
    <dgm:pt modelId="{7E2AD968-DD2B-479A-8160-2A334B8209A6}" type="sibTrans" cxnId="{3825EA5C-D43D-4FA5-80A9-4B9543275BD7}">
      <dgm:prSet/>
      <dgm:spPr/>
      <dgm:t>
        <a:bodyPr/>
        <a:lstStyle/>
        <a:p>
          <a:endParaRPr lang="es-EC"/>
        </a:p>
      </dgm:t>
    </dgm:pt>
    <dgm:pt modelId="{CAA18FB2-BD46-408D-AB23-DCE4ADE351D6}">
      <dgm:prSet phldrT="[Texto]"/>
      <dgm:spPr/>
      <dgm:t>
        <a:bodyPr/>
        <a:lstStyle/>
        <a:p>
          <a:pPr algn="l"/>
          <a:r>
            <a:rPr lang="es-EC" dirty="0" smtClean="0"/>
            <a:t>Pruebas</a:t>
          </a:r>
          <a:r>
            <a:rPr lang="es-EC" baseline="0" dirty="0" smtClean="0"/>
            <a:t> y Análisis de Resultados</a:t>
          </a:r>
          <a:endParaRPr lang="es-EC" dirty="0"/>
        </a:p>
      </dgm:t>
    </dgm:pt>
    <dgm:pt modelId="{1F78FAC3-B552-4FC9-9672-0613CF331146}" type="parTrans" cxnId="{453920FB-3877-4A5D-B801-D7F13756AC0B}">
      <dgm:prSet/>
      <dgm:spPr/>
      <dgm:t>
        <a:bodyPr/>
        <a:lstStyle/>
        <a:p>
          <a:endParaRPr lang="es-EC"/>
        </a:p>
      </dgm:t>
    </dgm:pt>
    <dgm:pt modelId="{827EDD01-6470-41B8-BC76-8EE532AA751D}" type="sibTrans" cxnId="{453920FB-3877-4A5D-B801-D7F13756AC0B}">
      <dgm:prSet/>
      <dgm:spPr/>
      <dgm:t>
        <a:bodyPr/>
        <a:lstStyle/>
        <a:p>
          <a:endParaRPr lang="es-EC"/>
        </a:p>
      </dgm:t>
    </dgm:pt>
    <dgm:pt modelId="{6EB145A4-C3A1-4791-A75B-D72505C3CA11}">
      <dgm:prSet phldrT="[Texto]"/>
      <dgm:spPr/>
      <dgm:t>
        <a:bodyPr/>
        <a:lstStyle/>
        <a:p>
          <a:pPr algn="l"/>
          <a:r>
            <a:rPr lang="es-EC" dirty="0" smtClean="0"/>
            <a:t>Conclusiones y Recomendaciones </a:t>
          </a:r>
          <a:endParaRPr lang="es-EC" dirty="0"/>
        </a:p>
      </dgm:t>
    </dgm:pt>
    <dgm:pt modelId="{704D8044-9605-48E3-91F4-15CE65B83232}" type="parTrans" cxnId="{699D582C-B6E4-4765-88FB-FE23FEF6BF15}">
      <dgm:prSet/>
      <dgm:spPr/>
      <dgm:t>
        <a:bodyPr/>
        <a:lstStyle/>
        <a:p>
          <a:endParaRPr lang="es-EC"/>
        </a:p>
      </dgm:t>
    </dgm:pt>
    <dgm:pt modelId="{FBA689FE-D6B5-4A20-AE46-FF847F6282DB}" type="sibTrans" cxnId="{699D582C-B6E4-4765-88FB-FE23FEF6BF15}">
      <dgm:prSet/>
      <dgm:spPr/>
      <dgm:t>
        <a:bodyPr/>
        <a:lstStyle/>
        <a:p>
          <a:endParaRPr lang="es-EC"/>
        </a:p>
      </dgm:t>
    </dgm:pt>
    <dgm:pt modelId="{E918DEA0-E805-4E4C-95A5-A873E66C359E}">
      <dgm:prSet phldrT="[Texto]">
        <dgm:style>
          <a:lnRef idx="2">
            <a:schemeClr val="accent3"/>
          </a:lnRef>
          <a:fillRef idx="1">
            <a:schemeClr val="lt1"/>
          </a:fillRef>
          <a:effectRef idx="0">
            <a:schemeClr val="accent3"/>
          </a:effectRef>
          <a:fontRef idx="minor">
            <a:schemeClr val="dk1"/>
          </a:fontRef>
        </dgm:style>
      </dgm:prSet>
      <dgm:spPr/>
      <dgm:t>
        <a:bodyPr/>
        <a:lstStyle/>
        <a:p>
          <a:pPr algn="l"/>
          <a:r>
            <a:rPr lang="es-EC" dirty="0" smtClean="0"/>
            <a:t>Objetivos Generales</a:t>
          </a:r>
          <a:endParaRPr lang="es-EC" dirty="0"/>
        </a:p>
      </dgm:t>
    </dgm:pt>
    <dgm:pt modelId="{64A73DF4-6BBB-4BF0-A1A9-7B606BFA3BAC}" type="parTrans" cxnId="{7DACEE6D-0416-4183-8458-FF03B801BC0E}">
      <dgm:prSet/>
      <dgm:spPr/>
      <dgm:t>
        <a:bodyPr/>
        <a:lstStyle/>
        <a:p>
          <a:endParaRPr lang="es-EC"/>
        </a:p>
      </dgm:t>
    </dgm:pt>
    <dgm:pt modelId="{6B24169E-46D7-4534-A8A2-5507A45A7F3D}" type="sibTrans" cxnId="{7DACEE6D-0416-4183-8458-FF03B801BC0E}">
      <dgm:prSet/>
      <dgm:spPr/>
      <dgm:t>
        <a:bodyPr/>
        <a:lstStyle/>
        <a:p>
          <a:endParaRPr lang="es-EC"/>
        </a:p>
      </dgm:t>
    </dgm:pt>
    <dgm:pt modelId="{D713B281-B101-4278-8853-A7A540BF3BA5}" type="pres">
      <dgm:prSet presAssocID="{DC138600-D13F-44B8-8307-8DD94E951209}" presName="diagram" presStyleCnt="0">
        <dgm:presLayoutVars>
          <dgm:chPref val="1"/>
          <dgm:dir/>
          <dgm:animOne val="branch"/>
          <dgm:animLvl val="lvl"/>
          <dgm:resizeHandles/>
        </dgm:presLayoutVars>
      </dgm:prSet>
      <dgm:spPr/>
      <dgm:t>
        <a:bodyPr/>
        <a:lstStyle/>
        <a:p>
          <a:endParaRPr lang="es-EC"/>
        </a:p>
      </dgm:t>
    </dgm:pt>
    <dgm:pt modelId="{3C5F8080-ACEA-474C-8FA6-C15A78AB26D8}" type="pres">
      <dgm:prSet presAssocID="{63CD5417-708F-4F46-959B-EA56BF97E343}" presName="root" presStyleCnt="0"/>
      <dgm:spPr/>
      <dgm:t>
        <a:bodyPr/>
        <a:lstStyle/>
        <a:p>
          <a:endParaRPr lang="es-EC"/>
        </a:p>
      </dgm:t>
    </dgm:pt>
    <dgm:pt modelId="{8B8207F5-C600-4245-9D89-3C84B10AF42B}" type="pres">
      <dgm:prSet presAssocID="{63CD5417-708F-4F46-959B-EA56BF97E343}" presName="rootComposite" presStyleCnt="0"/>
      <dgm:spPr/>
      <dgm:t>
        <a:bodyPr/>
        <a:lstStyle/>
        <a:p>
          <a:endParaRPr lang="es-EC"/>
        </a:p>
      </dgm:t>
    </dgm:pt>
    <dgm:pt modelId="{427FDD07-51EB-4CAB-BC6A-896A3EE200BB}" type="pres">
      <dgm:prSet presAssocID="{63CD5417-708F-4F46-959B-EA56BF97E343}" presName="rootText" presStyleLbl="node1" presStyleIdx="0" presStyleCnt="1" custScaleX="541621" custLinFactNeighborY="6214"/>
      <dgm:spPr/>
      <dgm:t>
        <a:bodyPr/>
        <a:lstStyle/>
        <a:p>
          <a:endParaRPr lang="es-EC"/>
        </a:p>
      </dgm:t>
    </dgm:pt>
    <dgm:pt modelId="{FEA67B32-9F67-4F56-A76A-6DD5BB4338C3}" type="pres">
      <dgm:prSet presAssocID="{63CD5417-708F-4F46-959B-EA56BF97E343}" presName="rootConnector" presStyleLbl="node1" presStyleIdx="0" presStyleCnt="1"/>
      <dgm:spPr/>
      <dgm:t>
        <a:bodyPr/>
        <a:lstStyle/>
        <a:p>
          <a:endParaRPr lang="es-EC"/>
        </a:p>
      </dgm:t>
    </dgm:pt>
    <dgm:pt modelId="{7A049204-EDC7-48B4-A2D3-4BA47D0FABD3}" type="pres">
      <dgm:prSet presAssocID="{63CD5417-708F-4F46-959B-EA56BF97E343}" presName="childShape" presStyleCnt="0"/>
      <dgm:spPr/>
      <dgm:t>
        <a:bodyPr/>
        <a:lstStyle/>
        <a:p>
          <a:endParaRPr lang="es-EC"/>
        </a:p>
      </dgm:t>
    </dgm:pt>
    <dgm:pt modelId="{9BF2F854-04D4-4608-95CB-100519596AB8}" type="pres">
      <dgm:prSet presAssocID="{275F2465-4CE6-44CA-AB23-071B7CA88AE4}" presName="Name13" presStyleLbl="parChTrans1D2" presStyleIdx="0" presStyleCnt="9"/>
      <dgm:spPr/>
      <dgm:t>
        <a:bodyPr/>
        <a:lstStyle/>
        <a:p>
          <a:endParaRPr lang="es-EC"/>
        </a:p>
      </dgm:t>
    </dgm:pt>
    <dgm:pt modelId="{CD923B5B-20FF-4ABD-8541-76998D2B2433}" type="pres">
      <dgm:prSet presAssocID="{12C8BCA0-57D2-4CFA-9DE6-4B99AB6EC2C7}" presName="childText" presStyleLbl="bgAcc1" presStyleIdx="0" presStyleCnt="9" custScaleX="1131869">
        <dgm:presLayoutVars>
          <dgm:bulletEnabled val="1"/>
        </dgm:presLayoutVars>
      </dgm:prSet>
      <dgm:spPr/>
      <dgm:t>
        <a:bodyPr/>
        <a:lstStyle/>
        <a:p>
          <a:endParaRPr lang="es-EC"/>
        </a:p>
      </dgm:t>
    </dgm:pt>
    <dgm:pt modelId="{2FB37ED4-337E-40A7-81C1-D7FF17DB5081}" type="pres">
      <dgm:prSet presAssocID="{1E9DEFDC-6A5B-4DD8-B7EF-0406AB9A9D6F}" presName="Name13" presStyleLbl="parChTrans1D2" presStyleIdx="1" presStyleCnt="9"/>
      <dgm:spPr/>
      <dgm:t>
        <a:bodyPr/>
        <a:lstStyle/>
        <a:p>
          <a:endParaRPr lang="es-EC"/>
        </a:p>
      </dgm:t>
    </dgm:pt>
    <dgm:pt modelId="{136076BE-D7E5-4CA9-9B3E-243C048CDF49}" type="pres">
      <dgm:prSet presAssocID="{2E2F90D7-FCA1-498C-A05D-FE9F5C5430C0}" presName="childText" presStyleLbl="bgAcc1" presStyleIdx="1" presStyleCnt="9" custScaleX="1130976" custScaleY="107886">
        <dgm:presLayoutVars>
          <dgm:bulletEnabled val="1"/>
        </dgm:presLayoutVars>
      </dgm:prSet>
      <dgm:spPr/>
      <dgm:t>
        <a:bodyPr/>
        <a:lstStyle/>
        <a:p>
          <a:endParaRPr lang="es-EC"/>
        </a:p>
      </dgm:t>
    </dgm:pt>
    <dgm:pt modelId="{5E9F7DC9-0BDF-4E46-A207-64C112135AF3}" type="pres">
      <dgm:prSet presAssocID="{64A73DF4-6BBB-4BF0-A1A9-7B606BFA3BAC}" presName="Name13" presStyleLbl="parChTrans1D2" presStyleIdx="2" presStyleCnt="9"/>
      <dgm:spPr/>
      <dgm:t>
        <a:bodyPr/>
        <a:lstStyle/>
        <a:p>
          <a:endParaRPr lang="es-EC"/>
        </a:p>
      </dgm:t>
    </dgm:pt>
    <dgm:pt modelId="{C60A0855-FC0D-4106-9BEE-0AD7136AA072}" type="pres">
      <dgm:prSet presAssocID="{E918DEA0-E805-4E4C-95A5-A873E66C359E}" presName="childText" presStyleLbl="bgAcc1" presStyleIdx="2" presStyleCnt="9" custScaleX="1130976" custScaleY="107886">
        <dgm:presLayoutVars>
          <dgm:bulletEnabled val="1"/>
        </dgm:presLayoutVars>
      </dgm:prSet>
      <dgm:spPr/>
      <dgm:t>
        <a:bodyPr/>
        <a:lstStyle/>
        <a:p>
          <a:endParaRPr lang="es-EC"/>
        </a:p>
      </dgm:t>
    </dgm:pt>
    <dgm:pt modelId="{E08A4F0E-89BE-4D34-A12A-05FA3FB4F2D9}" type="pres">
      <dgm:prSet presAssocID="{39F883C6-6528-49D3-A6FC-A18E2565AD99}" presName="Name13" presStyleLbl="parChTrans1D2" presStyleIdx="3" presStyleCnt="9"/>
      <dgm:spPr/>
      <dgm:t>
        <a:bodyPr/>
        <a:lstStyle/>
        <a:p>
          <a:endParaRPr lang="es-EC"/>
        </a:p>
      </dgm:t>
    </dgm:pt>
    <dgm:pt modelId="{C9645E2E-D67C-4A89-8A5A-704E3B192248}" type="pres">
      <dgm:prSet presAssocID="{783A0A3D-C5E0-4AE1-9107-BD6AFD220E98}" presName="childText" presStyleLbl="bgAcc1" presStyleIdx="3" presStyleCnt="9" custScaleX="1132761">
        <dgm:presLayoutVars>
          <dgm:bulletEnabled val="1"/>
        </dgm:presLayoutVars>
      </dgm:prSet>
      <dgm:spPr/>
      <dgm:t>
        <a:bodyPr/>
        <a:lstStyle/>
        <a:p>
          <a:endParaRPr lang="es-EC"/>
        </a:p>
      </dgm:t>
    </dgm:pt>
    <dgm:pt modelId="{5E323282-4319-4A7D-8333-8AABC257BBC9}" type="pres">
      <dgm:prSet presAssocID="{F6A74F36-FF52-477D-91AE-46A34E5A0A2C}" presName="Name13" presStyleLbl="parChTrans1D2" presStyleIdx="4" presStyleCnt="9"/>
      <dgm:spPr/>
      <dgm:t>
        <a:bodyPr/>
        <a:lstStyle/>
        <a:p>
          <a:endParaRPr lang="es-EC"/>
        </a:p>
      </dgm:t>
    </dgm:pt>
    <dgm:pt modelId="{9CB5CDB4-147C-40AF-B007-3A029CC98A4A}" type="pres">
      <dgm:prSet presAssocID="{F0750D0C-399A-48C8-8389-953DB562D50F}" presName="childText" presStyleLbl="bgAcc1" presStyleIdx="4" presStyleCnt="9" custScaleX="1130977">
        <dgm:presLayoutVars>
          <dgm:bulletEnabled val="1"/>
        </dgm:presLayoutVars>
      </dgm:prSet>
      <dgm:spPr/>
      <dgm:t>
        <a:bodyPr/>
        <a:lstStyle/>
        <a:p>
          <a:endParaRPr lang="es-EC"/>
        </a:p>
      </dgm:t>
    </dgm:pt>
    <dgm:pt modelId="{ED6120C0-A1EF-4AA0-BCC1-AEF6D3206CF1}" type="pres">
      <dgm:prSet presAssocID="{5AD9A76E-7306-403F-A427-95895EFB8EAF}" presName="Name13" presStyleLbl="parChTrans1D2" presStyleIdx="5" presStyleCnt="9"/>
      <dgm:spPr/>
      <dgm:t>
        <a:bodyPr/>
        <a:lstStyle/>
        <a:p>
          <a:endParaRPr lang="es-EC"/>
        </a:p>
      </dgm:t>
    </dgm:pt>
    <dgm:pt modelId="{7A2C6FF2-A896-4721-8C23-9BFD5793CDFC}" type="pres">
      <dgm:prSet presAssocID="{3EEC1177-48B1-4CF6-A16A-6507EF3A9FDA}" presName="childText" presStyleLbl="bgAcc1" presStyleIdx="5" presStyleCnt="9" custScaleX="1130976">
        <dgm:presLayoutVars>
          <dgm:bulletEnabled val="1"/>
        </dgm:presLayoutVars>
      </dgm:prSet>
      <dgm:spPr/>
      <dgm:t>
        <a:bodyPr/>
        <a:lstStyle/>
        <a:p>
          <a:endParaRPr lang="es-EC"/>
        </a:p>
      </dgm:t>
    </dgm:pt>
    <dgm:pt modelId="{586C40E2-3F2D-47BD-B881-3C3F2CFDA293}" type="pres">
      <dgm:prSet presAssocID="{86FDAA85-4BCB-4B70-9CB2-3E68B9F98559}" presName="Name13" presStyleLbl="parChTrans1D2" presStyleIdx="6" presStyleCnt="9"/>
      <dgm:spPr/>
      <dgm:t>
        <a:bodyPr/>
        <a:lstStyle/>
        <a:p>
          <a:endParaRPr lang="es-EC"/>
        </a:p>
      </dgm:t>
    </dgm:pt>
    <dgm:pt modelId="{AF7C053D-3D25-4109-ADD0-358953C4C7EB}" type="pres">
      <dgm:prSet presAssocID="{843A20D3-B2C8-41DF-9D5E-8C0258A07E48}" presName="childText" presStyleLbl="bgAcc1" presStyleIdx="6" presStyleCnt="9" custScaleX="1130976">
        <dgm:presLayoutVars>
          <dgm:bulletEnabled val="1"/>
        </dgm:presLayoutVars>
      </dgm:prSet>
      <dgm:spPr/>
      <dgm:t>
        <a:bodyPr/>
        <a:lstStyle/>
        <a:p>
          <a:endParaRPr lang="es-EC"/>
        </a:p>
      </dgm:t>
    </dgm:pt>
    <dgm:pt modelId="{CBCBB894-24E2-47A3-A811-AAB8E1AA47F9}" type="pres">
      <dgm:prSet presAssocID="{1F78FAC3-B552-4FC9-9672-0613CF331146}" presName="Name13" presStyleLbl="parChTrans1D2" presStyleIdx="7" presStyleCnt="9"/>
      <dgm:spPr/>
      <dgm:t>
        <a:bodyPr/>
        <a:lstStyle/>
        <a:p>
          <a:endParaRPr lang="es-EC"/>
        </a:p>
      </dgm:t>
    </dgm:pt>
    <dgm:pt modelId="{87FF334E-D3FF-4416-8C4D-A037412E42D2}" type="pres">
      <dgm:prSet presAssocID="{CAA18FB2-BD46-408D-AB23-DCE4ADE351D6}" presName="childText" presStyleLbl="bgAcc1" presStyleIdx="7" presStyleCnt="9" custScaleX="1132761">
        <dgm:presLayoutVars>
          <dgm:bulletEnabled val="1"/>
        </dgm:presLayoutVars>
      </dgm:prSet>
      <dgm:spPr/>
      <dgm:t>
        <a:bodyPr/>
        <a:lstStyle/>
        <a:p>
          <a:endParaRPr lang="es-EC"/>
        </a:p>
      </dgm:t>
    </dgm:pt>
    <dgm:pt modelId="{04A9982C-C767-40DA-8D63-C1C4129899B6}" type="pres">
      <dgm:prSet presAssocID="{704D8044-9605-48E3-91F4-15CE65B83232}" presName="Name13" presStyleLbl="parChTrans1D2" presStyleIdx="8" presStyleCnt="9"/>
      <dgm:spPr/>
      <dgm:t>
        <a:bodyPr/>
        <a:lstStyle/>
        <a:p>
          <a:endParaRPr lang="es-EC"/>
        </a:p>
      </dgm:t>
    </dgm:pt>
    <dgm:pt modelId="{29528962-E7EA-4DEB-B519-3F1A47E579C8}" type="pres">
      <dgm:prSet presAssocID="{6EB145A4-C3A1-4791-A75B-D72505C3CA11}" presName="childText" presStyleLbl="bgAcc1" presStyleIdx="8" presStyleCnt="9" custScaleX="1132761">
        <dgm:presLayoutVars>
          <dgm:bulletEnabled val="1"/>
        </dgm:presLayoutVars>
      </dgm:prSet>
      <dgm:spPr/>
      <dgm:t>
        <a:bodyPr/>
        <a:lstStyle/>
        <a:p>
          <a:endParaRPr lang="es-EC"/>
        </a:p>
      </dgm:t>
    </dgm:pt>
  </dgm:ptLst>
  <dgm:cxnLst>
    <dgm:cxn modelId="{A73C4949-D08A-4665-91BC-8F6B6DA84966}" type="presOf" srcId="{12C8BCA0-57D2-4CFA-9DE6-4B99AB6EC2C7}" destId="{CD923B5B-20FF-4ABD-8541-76998D2B2433}" srcOrd="0" destOrd="0" presId="urn:microsoft.com/office/officeart/2005/8/layout/hierarchy3"/>
    <dgm:cxn modelId="{453920FB-3877-4A5D-B801-D7F13756AC0B}" srcId="{63CD5417-708F-4F46-959B-EA56BF97E343}" destId="{CAA18FB2-BD46-408D-AB23-DCE4ADE351D6}" srcOrd="7" destOrd="0" parTransId="{1F78FAC3-B552-4FC9-9672-0613CF331146}" sibTransId="{827EDD01-6470-41B8-BC76-8EE532AA751D}"/>
    <dgm:cxn modelId="{9DCEBA45-4A45-47EB-A1B6-A9BEE03513CA}" type="presOf" srcId="{783A0A3D-C5E0-4AE1-9107-BD6AFD220E98}" destId="{C9645E2E-D67C-4A89-8A5A-704E3B192248}" srcOrd="0" destOrd="0" presId="urn:microsoft.com/office/officeart/2005/8/layout/hierarchy3"/>
    <dgm:cxn modelId="{6843BD9D-94AD-4371-BCF3-A302FD0E126F}" type="presOf" srcId="{F0750D0C-399A-48C8-8389-953DB562D50F}" destId="{9CB5CDB4-147C-40AF-B007-3A029CC98A4A}" srcOrd="0" destOrd="0" presId="urn:microsoft.com/office/officeart/2005/8/layout/hierarchy3"/>
    <dgm:cxn modelId="{8EAC2666-BD6A-425E-869E-D79FDB3AD6A9}" type="presOf" srcId="{3EEC1177-48B1-4CF6-A16A-6507EF3A9FDA}" destId="{7A2C6FF2-A896-4721-8C23-9BFD5793CDFC}" srcOrd="0" destOrd="0" presId="urn:microsoft.com/office/officeart/2005/8/layout/hierarchy3"/>
    <dgm:cxn modelId="{3BBD420E-812D-44A2-BF4D-F53D9ED37065}" srcId="{63CD5417-708F-4F46-959B-EA56BF97E343}" destId="{F0750D0C-399A-48C8-8389-953DB562D50F}" srcOrd="4" destOrd="0" parTransId="{F6A74F36-FF52-477D-91AE-46A34E5A0A2C}" sibTransId="{E0A17363-9703-4813-A93B-6EB49946B13D}"/>
    <dgm:cxn modelId="{48156990-B803-478B-B5F3-D5A984FA1F97}" type="presOf" srcId="{64A73DF4-6BBB-4BF0-A1A9-7B606BFA3BAC}" destId="{5E9F7DC9-0BDF-4E46-A207-64C112135AF3}" srcOrd="0" destOrd="0" presId="urn:microsoft.com/office/officeart/2005/8/layout/hierarchy3"/>
    <dgm:cxn modelId="{FAED5A4B-982F-4544-A123-955C4ABCD960}" type="presOf" srcId="{704D8044-9605-48E3-91F4-15CE65B83232}" destId="{04A9982C-C767-40DA-8D63-C1C4129899B6}" srcOrd="0" destOrd="0" presId="urn:microsoft.com/office/officeart/2005/8/layout/hierarchy3"/>
    <dgm:cxn modelId="{F1949148-6C0A-44DD-B106-202E373444F5}" srcId="{63CD5417-708F-4F46-959B-EA56BF97E343}" destId="{783A0A3D-C5E0-4AE1-9107-BD6AFD220E98}" srcOrd="3" destOrd="0" parTransId="{39F883C6-6528-49D3-A6FC-A18E2565AD99}" sibTransId="{5F4679AD-988E-4B6D-ACF3-9ED968A539E3}"/>
    <dgm:cxn modelId="{39C30DB4-EDDC-46B4-B329-85C3779A3BC1}" srcId="{63CD5417-708F-4F46-959B-EA56BF97E343}" destId="{12C8BCA0-57D2-4CFA-9DE6-4B99AB6EC2C7}" srcOrd="0" destOrd="0" parTransId="{275F2465-4CE6-44CA-AB23-071B7CA88AE4}" sibTransId="{3D992A37-A153-466E-9F7D-C7FC8D944F9D}"/>
    <dgm:cxn modelId="{D2FE12CF-45DA-4E0D-8BF1-9AD169DD7319}" srcId="{63CD5417-708F-4F46-959B-EA56BF97E343}" destId="{2E2F90D7-FCA1-498C-A05D-FE9F5C5430C0}" srcOrd="1" destOrd="0" parTransId="{1E9DEFDC-6A5B-4DD8-B7EF-0406AB9A9D6F}" sibTransId="{A55B9831-C4EA-49AF-8FA2-1200F28A6CA7}"/>
    <dgm:cxn modelId="{FD1F0258-B557-4B1E-92B3-38D6EC79A52F}" type="presOf" srcId="{843A20D3-B2C8-41DF-9D5E-8C0258A07E48}" destId="{AF7C053D-3D25-4109-ADD0-358953C4C7EB}" srcOrd="0" destOrd="0" presId="urn:microsoft.com/office/officeart/2005/8/layout/hierarchy3"/>
    <dgm:cxn modelId="{FC31553A-FD95-473E-922B-4E09487E5759}" type="presOf" srcId="{DC138600-D13F-44B8-8307-8DD94E951209}" destId="{D713B281-B101-4278-8853-A7A540BF3BA5}" srcOrd="0" destOrd="0" presId="urn:microsoft.com/office/officeart/2005/8/layout/hierarchy3"/>
    <dgm:cxn modelId="{7DACEE6D-0416-4183-8458-FF03B801BC0E}" srcId="{63CD5417-708F-4F46-959B-EA56BF97E343}" destId="{E918DEA0-E805-4E4C-95A5-A873E66C359E}" srcOrd="2" destOrd="0" parTransId="{64A73DF4-6BBB-4BF0-A1A9-7B606BFA3BAC}" sibTransId="{6B24169E-46D7-4534-A8A2-5507A45A7F3D}"/>
    <dgm:cxn modelId="{72700F16-0C2D-4FBB-B307-3E1600A8C178}" type="presOf" srcId="{2E2F90D7-FCA1-498C-A05D-FE9F5C5430C0}" destId="{136076BE-D7E5-4CA9-9B3E-243C048CDF49}" srcOrd="0" destOrd="0" presId="urn:microsoft.com/office/officeart/2005/8/layout/hierarchy3"/>
    <dgm:cxn modelId="{6EB90DC7-252D-463A-AFC3-34C0A3A83FD0}" type="presOf" srcId="{63CD5417-708F-4F46-959B-EA56BF97E343}" destId="{427FDD07-51EB-4CAB-BC6A-896A3EE200BB}" srcOrd="0" destOrd="0" presId="urn:microsoft.com/office/officeart/2005/8/layout/hierarchy3"/>
    <dgm:cxn modelId="{699D582C-B6E4-4765-88FB-FE23FEF6BF15}" srcId="{63CD5417-708F-4F46-959B-EA56BF97E343}" destId="{6EB145A4-C3A1-4791-A75B-D72505C3CA11}" srcOrd="8" destOrd="0" parTransId="{704D8044-9605-48E3-91F4-15CE65B83232}" sibTransId="{FBA689FE-D6B5-4A20-AE46-FF847F6282DB}"/>
    <dgm:cxn modelId="{3825EA5C-D43D-4FA5-80A9-4B9543275BD7}" srcId="{63CD5417-708F-4F46-959B-EA56BF97E343}" destId="{843A20D3-B2C8-41DF-9D5E-8C0258A07E48}" srcOrd="6" destOrd="0" parTransId="{86FDAA85-4BCB-4B70-9CB2-3E68B9F98559}" sibTransId="{7E2AD968-DD2B-479A-8160-2A334B8209A6}"/>
    <dgm:cxn modelId="{290A106A-F246-4C5B-93A6-F0FB73CFFD05}" srcId="{DC138600-D13F-44B8-8307-8DD94E951209}" destId="{63CD5417-708F-4F46-959B-EA56BF97E343}" srcOrd="0" destOrd="0" parTransId="{51C85C37-1E73-4512-B259-AD23A8BBE9C7}" sibTransId="{E39BB350-BDFD-4722-8759-8FDCCE233D50}"/>
    <dgm:cxn modelId="{A98F1730-E104-4384-9854-5ED2CF1308A7}" type="presOf" srcId="{F6A74F36-FF52-477D-91AE-46A34E5A0A2C}" destId="{5E323282-4319-4A7D-8333-8AABC257BBC9}" srcOrd="0" destOrd="0" presId="urn:microsoft.com/office/officeart/2005/8/layout/hierarchy3"/>
    <dgm:cxn modelId="{26725011-8554-4D39-B913-A4E9CB9AE717}" type="presOf" srcId="{CAA18FB2-BD46-408D-AB23-DCE4ADE351D6}" destId="{87FF334E-D3FF-4416-8C4D-A037412E42D2}" srcOrd="0" destOrd="0" presId="urn:microsoft.com/office/officeart/2005/8/layout/hierarchy3"/>
    <dgm:cxn modelId="{FD590A6E-C780-4014-9359-FD17BA5883DD}" type="presOf" srcId="{E918DEA0-E805-4E4C-95A5-A873E66C359E}" destId="{C60A0855-FC0D-4106-9BEE-0AD7136AA072}" srcOrd="0" destOrd="0" presId="urn:microsoft.com/office/officeart/2005/8/layout/hierarchy3"/>
    <dgm:cxn modelId="{3BB834DF-B365-4C38-803B-B4F6BD44A402}" type="presOf" srcId="{1F78FAC3-B552-4FC9-9672-0613CF331146}" destId="{CBCBB894-24E2-47A3-A811-AAB8E1AA47F9}" srcOrd="0" destOrd="0" presId="urn:microsoft.com/office/officeart/2005/8/layout/hierarchy3"/>
    <dgm:cxn modelId="{7F0956BD-AF19-4D73-B8C4-8B8B6EA9A2A1}" type="presOf" srcId="{39F883C6-6528-49D3-A6FC-A18E2565AD99}" destId="{E08A4F0E-89BE-4D34-A12A-05FA3FB4F2D9}" srcOrd="0" destOrd="0" presId="urn:microsoft.com/office/officeart/2005/8/layout/hierarchy3"/>
    <dgm:cxn modelId="{981E9A2E-6165-48E3-9649-300490615402}" type="presOf" srcId="{6EB145A4-C3A1-4791-A75B-D72505C3CA11}" destId="{29528962-E7EA-4DEB-B519-3F1A47E579C8}" srcOrd="0" destOrd="0" presId="urn:microsoft.com/office/officeart/2005/8/layout/hierarchy3"/>
    <dgm:cxn modelId="{1E4C6213-1EB1-474C-B57E-88F69202DE53}" srcId="{63CD5417-708F-4F46-959B-EA56BF97E343}" destId="{3EEC1177-48B1-4CF6-A16A-6507EF3A9FDA}" srcOrd="5" destOrd="0" parTransId="{5AD9A76E-7306-403F-A427-95895EFB8EAF}" sibTransId="{F2527FBE-5B01-4230-9911-464DA4374341}"/>
    <dgm:cxn modelId="{1E06F1DB-33C4-4ECE-A764-6EFD010FBC82}" type="presOf" srcId="{275F2465-4CE6-44CA-AB23-071B7CA88AE4}" destId="{9BF2F854-04D4-4608-95CB-100519596AB8}" srcOrd="0" destOrd="0" presId="urn:microsoft.com/office/officeart/2005/8/layout/hierarchy3"/>
    <dgm:cxn modelId="{10FB4244-2ACD-47CF-BB2C-8832B000009B}" type="presOf" srcId="{1E9DEFDC-6A5B-4DD8-B7EF-0406AB9A9D6F}" destId="{2FB37ED4-337E-40A7-81C1-D7FF17DB5081}" srcOrd="0" destOrd="0" presId="urn:microsoft.com/office/officeart/2005/8/layout/hierarchy3"/>
    <dgm:cxn modelId="{F1003DEA-2CF5-41C0-BA64-C8E5CA082E7E}" type="presOf" srcId="{5AD9A76E-7306-403F-A427-95895EFB8EAF}" destId="{ED6120C0-A1EF-4AA0-BCC1-AEF6D3206CF1}" srcOrd="0" destOrd="0" presId="urn:microsoft.com/office/officeart/2005/8/layout/hierarchy3"/>
    <dgm:cxn modelId="{38E81C50-90C3-46E1-997B-CA2EE3000270}" type="presOf" srcId="{86FDAA85-4BCB-4B70-9CB2-3E68B9F98559}" destId="{586C40E2-3F2D-47BD-B881-3C3F2CFDA293}" srcOrd="0" destOrd="0" presId="urn:microsoft.com/office/officeart/2005/8/layout/hierarchy3"/>
    <dgm:cxn modelId="{22275342-277C-4111-8933-AA0CDC203FA7}" type="presOf" srcId="{63CD5417-708F-4F46-959B-EA56BF97E343}" destId="{FEA67B32-9F67-4F56-A76A-6DD5BB4338C3}" srcOrd="1" destOrd="0" presId="urn:microsoft.com/office/officeart/2005/8/layout/hierarchy3"/>
    <dgm:cxn modelId="{1CD07443-9A15-49BA-B5BC-B75348981388}" type="presParOf" srcId="{D713B281-B101-4278-8853-A7A540BF3BA5}" destId="{3C5F8080-ACEA-474C-8FA6-C15A78AB26D8}" srcOrd="0" destOrd="0" presId="urn:microsoft.com/office/officeart/2005/8/layout/hierarchy3"/>
    <dgm:cxn modelId="{E48AEFB8-1EBE-4805-A83D-15DDFC9FA812}" type="presParOf" srcId="{3C5F8080-ACEA-474C-8FA6-C15A78AB26D8}" destId="{8B8207F5-C600-4245-9D89-3C84B10AF42B}" srcOrd="0" destOrd="0" presId="urn:microsoft.com/office/officeart/2005/8/layout/hierarchy3"/>
    <dgm:cxn modelId="{F89D750E-A1F1-483C-B46C-45052811BC96}" type="presParOf" srcId="{8B8207F5-C600-4245-9D89-3C84B10AF42B}" destId="{427FDD07-51EB-4CAB-BC6A-896A3EE200BB}" srcOrd="0" destOrd="0" presId="urn:microsoft.com/office/officeart/2005/8/layout/hierarchy3"/>
    <dgm:cxn modelId="{D0E56148-440F-4DE3-A9E8-24F9B888BF1D}" type="presParOf" srcId="{8B8207F5-C600-4245-9D89-3C84B10AF42B}" destId="{FEA67B32-9F67-4F56-A76A-6DD5BB4338C3}" srcOrd="1" destOrd="0" presId="urn:microsoft.com/office/officeart/2005/8/layout/hierarchy3"/>
    <dgm:cxn modelId="{871F10EE-9F5E-4021-B225-10546ED85CEB}" type="presParOf" srcId="{3C5F8080-ACEA-474C-8FA6-C15A78AB26D8}" destId="{7A049204-EDC7-48B4-A2D3-4BA47D0FABD3}" srcOrd="1" destOrd="0" presId="urn:microsoft.com/office/officeart/2005/8/layout/hierarchy3"/>
    <dgm:cxn modelId="{E08494D0-84B6-48CE-87ED-E25AE92CF0D1}" type="presParOf" srcId="{7A049204-EDC7-48B4-A2D3-4BA47D0FABD3}" destId="{9BF2F854-04D4-4608-95CB-100519596AB8}" srcOrd="0" destOrd="0" presId="urn:microsoft.com/office/officeart/2005/8/layout/hierarchy3"/>
    <dgm:cxn modelId="{064AA507-92B7-435D-A8B3-9CCD84886F59}" type="presParOf" srcId="{7A049204-EDC7-48B4-A2D3-4BA47D0FABD3}" destId="{CD923B5B-20FF-4ABD-8541-76998D2B2433}" srcOrd="1" destOrd="0" presId="urn:microsoft.com/office/officeart/2005/8/layout/hierarchy3"/>
    <dgm:cxn modelId="{D9566172-AAB4-45E1-9200-D4E618226C45}" type="presParOf" srcId="{7A049204-EDC7-48B4-A2D3-4BA47D0FABD3}" destId="{2FB37ED4-337E-40A7-81C1-D7FF17DB5081}" srcOrd="2" destOrd="0" presId="urn:microsoft.com/office/officeart/2005/8/layout/hierarchy3"/>
    <dgm:cxn modelId="{BCE7B2E7-9A2B-4C71-B654-2BA604ED4052}" type="presParOf" srcId="{7A049204-EDC7-48B4-A2D3-4BA47D0FABD3}" destId="{136076BE-D7E5-4CA9-9B3E-243C048CDF49}" srcOrd="3" destOrd="0" presId="urn:microsoft.com/office/officeart/2005/8/layout/hierarchy3"/>
    <dgm:cxn modelId="{6C435701-19DA-45AE-9678-11F548DC7629}" type="presParOf" srcId="{7A049204-EDC7-48B4-A2D3-4BA47D0FABD3}" destId="{5E9F7DC9-0BDF-4E46-A207-64C112135AF3}" srcOrd="4" destOrd="0" presId="urn:microsoft.com/office/officeart/2005/8/layout/hierarchy3"/>
    <dgm:cxn modelId="{22ECF0D1-3B0C-4E5B-B780-DB7D7C1D50BE}" type="presParOf" srcId="{7A049204-EDC7-48B4-A2D3-4BA47D0FABD3}" destId="{C60A0855-FC0D-4106-9BEE-0AD7136AA072}" srcOrd="5" destOrd="0" presId="urn:microsoft.com/office/officeart/2005/8/layout/hierarchy3"/>
    <dgm:cxn modelId="{4DB6E4F3-21DA-42DA-9EA0-CEAFF15503B2}" type="presParOf" srcId="{7A049204-EDC7-48B4-A2D3-4BA47D0FABD3}" destId="{E08A4F0E-89BE-4D34-A12A-05FA3FB4F2D9}" srcOrd="6" destOrd="0" presId="urn:microsoft.com/office/officeart/2005/8/layout/hierarchy3"/>
    <dgm:cxn modelId="{01FDE837-85E8-4524-B329-D248292586D9}" type="presParOf" srcId="{7A049204-EDC7-48B4-A2D3-4BA47D0FABD3}" destId="{C9645E2E-D67C-4A89-8A5A-704E3B192248}" srcOrd="7" destOrd="0" presId="urn:microsoft.com/office/officeart/2005/8/layout/hierarchy3"/>
    <dgm:cxn modelId="{A2E15F3B-8B43-458F-9702-10630CCAD1EF}" type="presParOf" srcId="{7A049204-EDC7-48B4-A2D3-4BA47D0FABD3}" destId="{5E323282-4319-4A7D-8333-8AABC257BBC9}" srcOrd="8" destOrd="0" presId="urn:microsoft.com/office/officeart/2005/8/layout/hierarchy3"/>
    <dgm:cxn modelId="{E44DB42F-97D8-4E9A-9A55-34372F2A25BD}" type="presParOf" srcId="{7A049204-EDC7-48B4-A2D3-4BA47D0FABD3}" destId="{9CB5CDB4-147C-40AF-B007-3A029CC98A4A}" srcOrd="9" destOrd="0" presId="urn:microsoft.com/office/officeart/2005/8/layout/hierarchy3"/>
    <dgm:cxn modelId="{029BACA1-8F3F-4963-BD4B-F513D9B022BE}" type="presParOf" srcId="{7A049204-EDC7-48B4-A2D3-4BA47D0FABD3}" destId="{ED6120C0-A1EF-4AA0-BCC1-AEF6D3206CF1}" srcOrd="10" destOrd="0" presId="urn:microsoft.com/office/officeart/2005/8/layout/hierarchy3"/>
    <dgm:cxn modelId="{9CF1A9A0-D367-4C01-B4A2-FCE7A0C17913}" type="presParOf" srcId="{7A049204-EDC7-48B4-A2D3-4BA47D0FABD3}" destId="{7A2C6FF2-A896-4721-8C23-9BFD5793CDFC}" srcOrd="11" destOrd="0" presId="urn:microsoft.com/office/officeart/2005/8/layout/hierarchy3"/>
    <dgm:cxn modelId="{5D693D3E-D4FE-4E1E-AAE3-8553BB970C7A}" type="presParOf" srcId="{7A049204-EDC7-48B4-A2D3-4BA47D0FABD3}" destId="{586C40E2-3F2D-47BD-B881-3C3F2CFDA293}" srcOrd="12" destOrd="0" presId="urn:microsoft.com/office/officeart/2005/8/layout/hierarchy3"/>
    <dgm:cxn modelId="{7B5B12F7-1368-44B6-9280-066D781DB3F2}" type="presParOf" srcId="{7A049204-EDC7-48B4-A2D3-4BA47D0FABD3}" destId="{AF7C053D-3D25-4109-ADD0-358953C4C7EB}" srcOrd="13" destOrd="0" presId="urn:microsoft.com/office/officeart/2005/8/layout/hierarchy3"/>
    <dgm:cxn modelId="{80F3B10B-F6BE-410F-B211-F1D1AB320146}" type="presParOf" srcId="{7A049204-EDC7-48B4-A2D3-4BA47D0FABD3}" destId="{CBCBB894-24E2-47A3-A811-AAB8E1AA47F9}" srcOrd="14" destOrd="0" presId="urn:microsoft.com/office/officeart/2005/8/layout/hierarchy3"/>
    <dgm:cxn modelId="{B6B00E1D-B5E4-4F97-B806-61F488D83A54}" type="presParOf" srcId="{7A049204-EDC7-48B4-A2D3-4BA47D0FABD3}" destId="{87FF334E-D3FF-4416-8C4D-A037412E42D2}" srcOrd="15" destOrd="0" presId="urn:microsoft.com/office/officeart/2005/8/layout/hierarchy3"/>
    <dgm:cxn modelId="{6E741EEA-68E0-4984-ACB6-24F419700119}" type="presParOf" srcId="{7A049204-EDC7-48B4-A2D3-4BA47D0FABD3}" destId="{04A9982C-C767-40DA-8D63-C1C4129899B6}" srcOrd="16" destOrd="0" presId="urn:microsoft.com/office/officeart/2005/8/layout/hierarchy3"/>
    <dgm:cxn modelId="{BD84FC4C-4595-4AD5-8772-4DA9529E5F4A}" type="presParOf" srcId="{7A049204-EDC7-48B4-A2D3-4BA47D0FABD3}" destId="{29528962-E7EA-4DEB-B519-3F1A47E579C8}" srcOrd="1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B8E5DFF-D3CE-4C78-BD2B-11D299E57002}" type="doc">
      <dgm:prSet loTypeId="urn:microsoft.com/office/officeart/2005/8/layout/hierarchy2" loCatId="hierarchy" qsTypeId="urn:microsoft.com/office/officeart/2005/8/quickstyle/simple1" qsCatId="simple" csTypeId="urn:microsoft.com/office/officeart/2005/8/colors/colorful4" csCatId="colorful" phldr="1"/>
      <dgm:spPr/>
      <dgm:t>
        <a:bodyPr/>
        <a:lstStyle/>
        <a:p>
          <a:endParaRPr lang="es-EC"/>
        </a:p>
      </dgm:t>
    </dgm:pt>
    <dgm:pt modelId="{4608F21D-E9A4-49FE-930D-9F32E437D07D}">
      <dgm:prSet phldrT="[Texto]"/>
      <dgm:spPr/>
      <dgm:t>
        <a:bodyPr/>
        <a:lstStyle/>
        <a:p>
          <a:r>
            <a:rPr lang="es-EC" dirty="0" smtClean="0"/>
            <a:t>Medición de flujos </a:t>
          </a:r>
          <a:endParaRPr lang="es-EC" dirty="0"/>
        </a:p>
      </dgm:t>
    </dgm:pt>
    <dgm:pt modelId="{C17A18DB-A848-4B4A-BD9E-80BEEF230AD0}" type="parTrans" cxnId="{CD69AAB9-F85A-42B8-AFFF-696A302945DE}">
      <dgm:prSet/>
      <dgm:spPr/>
      <dgm:t>
        <a:bodyPr/>
        <a:lstStyle/>
        <a:p>
          <a:endParaRPr lang="es-EC"/>
        </a:p>
      </dgm:t>
    </dgm:pt>
    <dgm:pt modelId="{457A4D6C-7A2A-4AB0-9181-60D7D439FF02}" type="sibTrans" cxnId="{CD69AAB9-F85A-42B8-AFFF-696A302945DE}">
      <dgm:prSet/>
      <dgm:spPr/>
      <dgm:t>
        <a:bodyPr/>
        <a:lstStyle/>
        <a:p>
          <a:endParaRPr lang="es-EC"/>
        </a:p>
      </dgm:t>
    </dgm:pt>
    <dgm:pt modelId="{ED58931D-BD7F-4B77-B09D-3D21DAA946B1}">
      <dgm:prSet phldrT="[Texto]"/>
      <dgm:spPr/>
      <dgm:t>
        <a:bodyPr/>
        <a:lstStyle/>
        <a:p>
          <a:pPr algn="l"/>
          <a:r>
            <a:rPr lang="es-EC" dirty="0" smtClean="0"/>
            <a:t>Capacidad pulmonar total</a:t>
          </a:r>
          <a:endParaRPr lang="es-EC" dirty="0"/>
        </a:p>
      </dgm:t>
    </dgm:pt>
    <dgm:pt modelId="{39131602-A185-410E-A312-AC1D285C70EB}" type="parTrans" cxnId="{0742D9C0-E87A-4C00-A897-8F1C4369B9B5}">
      <dgm:prSet/>
      <dgm:spPr/>
      <dgm:t>
        <a:bodyPr/>
        <a:lstStyle/>
        <a:p>
          <a:endParaRPr lang="es-EC"/>
        </a:p>
      </dgm:t>
    </dgm:pt>
    <dgm:pt modelId="{2FDA2ABE-F107-416C-8408-E4D5208B4D7A}" type="sibTrans" cxnId="{0742D9C0-E87A-4C00-A897-8F1C4369B9B5}">
      <dgm:prSet/>
      <dgm:spPr/>
      <dgm:t>
        <a:bodyPr/>
        <a:lstStyle/>
        <a:p>
          <a:endParaRPr lang="es-EC"/>
        </a:p>
      </dgm:t>
    </dgm:pt>
    <dgm:pt modelId="{51C2C8E1-126B-4EB4-9F07-3355156BD089}">
      <dgm:prSet phldrT="[Texto]"/>
      <dgm:spPr/>
      <dgm:t>
        <a:bodyPr/>
        <a:lstStyle/>
        <a:p>
          <a:pPr algn="l"/>
          <a:r>
            <a:rPr lang="es-EC" dirty="0" smtClean="0"/>
            <a:t>Volumen residual durante una espiración forzada en el primer segundo</a:t>
          </a:r>
          <a:endParaRPr lang="es-EC" dirty="0"/>
        </a:p>
      </dgm:t>
    </dgm:pt>
    <dgm:pt modelId="{A6204FEA-5DF7-4180-8DCB-791A00D6EFC5}" type="parTrans" cxnId="{8FC6724E-9D2F-4E46-9C47-72174C4BECDF}">
      <dgm:prSet/>
      <dgm:spPr/>
      <dgm:t>
        <a:bodyPr/>
        <a:lstStyle/>
        <a:p>
          <a:endParaRPr lang="es-EC"/>
        </a:p>
      </dgm:t>
    </dgm:pt>
    <dgm:pt modelId="{535646B4-BD82-4759-A5F9-561295E2B7B8}" type="sibTrans" cxnId="{8FC6724E-9D2F-4E46-9C47-72174C4BECDF}">
      <dgm:prSet/>
      <dgm:spPr/>
      <dgm:t>
        <a:bodyPr/>
        <a:lstStyle/>
        <a:p>
          <a:endParaRPr lang="es-EC"/>
        </a:p>
      </dgm:t>
    </dgm:pt>
    <dgm:pt modelId="{5A4DA371-AC1F-4423-A552-23E87C57E668}" type="pres">
      <dgm:prSet presAssocID="{3B8E5DFF-D3CE-4C78-BD2B-11D299E57002}" presName="diagram" presStyleCnt="0">
        <dgm:presLayoutVars>
          <dgm:chPref val="1"/>
          <dgm:dir/>
          <dgm:animOne val="branch"/>
          <dgm:animLvl val="lvl"/>
          <dgm:resizeHandles val="exact"/>
        </dgm:presLayoutVars>
      </dgm:prSet>
      <dgm:spPr/>
      <dgm:t>
        <a:bodyPr/>
        <a:lstStyle/>
        <a:p>
          <a:endParaRPr lang="es-EC"/>
        </a:p>
      </dgm:t>
    </dgm:pt>
    <dgm:pt modelId="{C9AACFCC-8D2C-497A-810C-3A0B6F3FF7E4}" type="pres">
      <dgm:prSet presAssocID="{4608F21D-E9A4-49FE-930D-9F32E437D07D}" presName="root1" presStyleCnt="0"/>
      <dgm:spPr/>
    </dgm:pt>
    <dgm:pt modelId="{748604CA-86E8-49C0-89F1-864B8AF9BB8B}" type="pres">
      <dgm:prSet presAssocID="{4608F21D-E9A4-49FE-930D-9F32E437D07D}" presName="LevelOneTextNode" presStyleLbl="node0" presStyleIdx="0" presStyleCnt="1" custScaleX="78719">
        <dgm:presLayoutVars>
          <dgm:chPref val="3"/>
        </dgm:presLayoutVars>
      </dgm:prSet>
      <dgm:spPr/>
      <dgm:t>
        <a:bodyPr/>
        <a:lstStyle/>
        <a:p>
          <a:endParaRPr lang="es-EC"/>
        </a:p>
      </dgm:t>
    </dgm:pt>
    <dgm:pt modelId="{EDA2616E-2320-4839-BD13-3CB8EBED84EA}" type="pres">
      <dgm:prSet presAssocID="{4608F21D-E9A4-49FE-930D-9F32E437D07D}" presName="level2hierChild" presStyleCnt="0"/>
      <dgm:spPr/>
    </dgm:pt>
    <dgm:pt modelId="{0AC1FBFB-C260-4058-8AC4-6E4EDA1796AE}" type="pres">
      <dgm:prSet presAssocID="{39131602-A185-410E-A312-AC1D285C70EB}" presName="conn2-1" presStyleLbl="parChTrans1D2" presStyleIdx="0" presStyleCnt="2"/>
      <dgm:spPr/>
      <dgm:t>
        <a:bodyPr/>
        <a:lstStyle/>
        <a:p>
          <a:endParaRPr lang="es-EC"/>
        </a:p>
      </dgm:t>
    </dgm:pt>
    <dgm:pt modelId="{06819B9E-218D-4F51-88C1-751471875ED5}" type="pres">
      <dgm:prSet presAssocID="{39131602-A185-410E-A312-AC1D285C70EB}" presName="connTx" presStyleLbl="parChTrans1D2" presStyleIdx="0" presStyleCnt="2"/>
      <dgm:spPr/>
      <dgm:t>
        <a:bodyPr/>
        <a:lstStyle/>
        <a:p>
          <a:endParaRPr lang="es-EC"/>
        </a:p>
      </dgm:t>
    </dgm:pt>
    <dgm:pt modelId="{06C088FD-DE72-4BEF-BEF5-DFC954DADD3C}" type="pres">
      <dgm:prSet presAssocID="{ED58931D-BD7F-4B77-B09D-3D21DAA946B1}" presName="root2" presStyleCnt="0"/>
      <dgm:spPr/>
    </dgm:pt>
    <dgm:pt modelId="{6B8B31C6-0F73-4D94-A35B-9FD2C196027C}" type="pres">
      <dgm:prSet presAssocID="{ED58931D-BD7F-4B77-B09D-3D21DAA946B1}" presName="LevelTwoTextNode" presStyleLbl="node2" presStyleIdx="0" presStyleCnt="2">
        <dgm:presLayoutVars>
          <dgm:chPref val="3"/>
        </dgm:presLayoutVars>
      </dgm:prSet>
      <dgm:spPr/>
      <dgm:t>
        <a:bodyPr/>
        <a:lstStyle/>
        <a:p>
          <a:endParaRPr lang="es-EC"/>
        </a:p>
      </dgm:t>
    </dgm:pt>
    <dgm:pt modelId="{87033694-4CCC-4CF4-BBF4-145D3D9C7267}" type="pres">
      <dgm:prSet presAssocID="{ED58931D-BD7F-4B77-B09D-3D21DAA946B1}" presName="level3hierChild" presStyleCnt="0"/>
      <dgm:spPr/>
    </dgm:pt>
    <dgm:pt modelId="{6FB07CDF-603F-47C2-8D02-8E585229B00F}" type="pres">
      <dgm:prSet presAssocID="{A6204FEA-5DF7-4180-8DCB-791A00D6EFC5}" presName="conn2-1" presStyleLbl="parChTrans1D2" presStyleIdx="1" presStyleCnt="2"/>
      <dgm:spPr/>
      <dgm:t>
        <a:bodyPr/>
        <a:lstStyle/>
        <a:p>
          <a:endParaRPr lang="es-EC"/>
        </a:p>
      </dgm:t>
    </dgm:pt>
    <dgm:pt modelId="{709CC3A9-7B99-4BC3-90FA-A9BEF975719E}" type="pres">
      <dgm:prSet presAssocID="{A6204FEA-5DF7-4180-8DCB-791A00D6EFC5}" presName="connTx" presStyleLbl="parChTrans1D2" presStyleIdx="1" presStyleCnt="2"/>
      <dgm:spPr/>
      <dgm:t>
        <a:bodyPr/>
        <a:lstStyle/>
        <a:p>
          <a:endParaRPr lang="es-EC"/>
        </a:p>
      </dgm:t>
    </dgm:pt>
    <dgm:pt modelId="{1BC8F578-391F-4045-8430-C98C1EA44B15}" type="pres">
      <dgm:prSet presAssocID="{51C2C8E1-126B-4EB4-9F07-3355156BD089}" presName="root2" presStyleCnt="0"/>
      <dgm:spPr/>
    </dgm:pt>
    <dgm:pt modelId="{38500DC4-672F-403A-AF1B-6BF3706C58DA}" type="pres">
      <dgm:prSet presAssocID="{51C2C8E1-126B-4EB4-9F07-3355156BD089}" presName="LevelTwoTextNode" presStyleLbl="node2" presStyleIdx="1" presStyleCnt="2">
        <dgm:presLayoutVars>
          <dgm:chPref val="3"/>
        </dgm:presLayoutVars>
      </dgm:prSet>
      <dgm:spPr/>
      <dgm:t>
        <a:bodyPr/>
        <a:lstStyle/>
        <a:p>
          <a:endParaRPr lang="es-EC"/>
        </a:p>
      </dgm:t>
    </dgm:pt>
    <dgm:pt modelId="{960C71BF-9FBC-4332-ACE3-404E2DBB1917}" type="pres">
      <dgm:prSet presAssocID="{51C2C8E1-126B-4EB4-9F07-3355156BD089}" presName="level3hierChild" presStyleCnt="0"/>
      <dgm:spPr/>
    </dgm:pt>
  </dgm:ptLst>
  <dgm:cxnLst>
    <dgm:cxn modelId="{CD69AAB9-F85A-42B8-AFFF-696A302945DE}" srcId="{3B8E5DFF-D3CE-4C78-BD2B-11D299E57002}" destId="{4608F21D-E9A4-49FE-930D-9F32E437D07D}" srcOrd="0" destOrd="0" parTransId="{C17A18DB-A848-4B4A-BD9E-80BEEF230AD0}" sibTransId="{457A4D6C-7A2A-4AB0-9181-60D7D439FF02}"/>
    <dgm:cxn modelId="{10AC9223-F791-442F-A346-E8BFFAEDCCB4}" type="presOf" srcId="{39131602-A185-410E-A312-AC1D285C70EB}" destId="{0AC1FBFB-C260-4058-8AC4-6E4EDA1796AE}" srcOrd="0" destOrd="0" presId="urn:microsoft.com/office/officeart/2005/8/layout/hierarchy2"/>
    <dgm:cxn modelId="{831725DD-32B1-48F4-8653-DDBCFF1F55A6}" type="presOf" srcId="{39131602-A185-410E-A312-AC1D285C70EB}" destId="{06819B9E-218D-4F51-88C1-751471875ED5}" srcOrd="1" destOrd="0" presId="urn:microsoft.com/office/officeart/2005/8/layout/hierarchy2"/>
    <dgm:cxn modelId="{4865BCD4-1F7F-43B5-A182-A9D68C419FB7}" type="presOf" srcId="{3B8E5DFF-D3CE-4C78-BD2B-11D299E57002}" destId="{5A4DA371-AC1F-4423-A552-23E87C57E668}" srcOrd="0" destOrd="0" presId="urn:microsoft.com/office/officeart/2005/8/layout/hierarchy2"/>
    <dgm:cxn modelId="{0742D9C0-E87A-4C00-A897-8F1C4369B9B5}" srcId="{4608F21D-E9A4-49FE-930D-9F32E437D07D}" destId="{ED58931D-BD7F-4B77-B09D-3D21DAA946B1}" srcOrd="0" destOrd="0" parTransId="{39131602-A185-410E-A312-AC1D285C70EB}" sibTransId="{2FDA2ABE-F107-416C-8408-E4D5208B4D7A}"/>
    <dgm:cxn modelId="{C326175A-FB38-4339-8F9C-43CB7C7456A6}" type="presOf" srcId="{51C2C8E1-126B-4EB4-9F07-3355156BD089}" destId="{38500DC4-672F-403A-AF1B-6BF3706C58DA}" srcOrd="0" destOrd="0" presId="urn:microsoft.com/office/officeart/2005/8/layout/hierarchy2"/>
    <dgm:cxn modelId="{8FC6724E-9D2F-4E46-9C47-72174C4BECDF}" srcId="{4608F21D-E9A4-49FE-930D-9F32E437D07D}" destId="{51C2C8E1-126B-4EB4-9F07-3355156BD089}" srcOrd="1" destOrd="0" parTransId="{A6204FEA-5DF7-4180-8DCB-791A00D6EFC5}" sibTransId="{535646B4-BD82-4759-A5F9-561295E2B7B8}"/>
    <dgm:cxn modelId="{E46D2F01-BF1D-4D1C-B345-3C26292CF8A7}" type="presOf" srcId="{ED58931D-BD7F-4B77-B09D-3D21DAA946B1}" destId="{6B8B31C6-0F73-4D94-A35B-9FD2C196027C}" srcOrd="0" destOrd="0" presId="urn:microsoft.com/office/officeart/2005/8/layout/hierarchy2"/>
    <dgm:cxn modelId="{ADA45A52-60B6-4E72-A7E1-89CACE164961}" type="presOf" srcId="{A6204FEA-5DF7-4180-8DCB-791A00D6EFC5}" destId="{709CC3A9-7B99-4BC3-90FA-A9BEF975719E}" srcOrd="1" destOrd="0" presId="urn:microsoft.com/office/officeart/2005/8/layout/hierarchy2"/>
    <dgm:cxn modelId="{806A959E-D37B-4F94-823E-16A23CB6BA43}" type="presOf" srcId="{A6204FEA-5DF7-4180-8DCB-791A00D6EFC5}" destId="{6FB07CDF-603F-47C2-8D02-8E585229B00F}" srcOrd="0" destOrd="0" presId="urn:microsoft.com/office/officeart/2005/8/layout/hierarchy2"/>
    <dgm:cxn modelId="{B1A3FE3E-D4F4-4ED9-85F6-27B017E78FBD}" type="presOf" srcId="{4608F21D-E9A4-49FE-930D-9F32E437D07D}" destId="{748604CA-86E8-49C0-89F1-864B8AF9BB8B}" srcOrd="0" destOrd="0" presId="urn:microsoft.com/office/officeart/2005/8/layout/hierarchy2"/>
    <dgm:cxn modelId="{4D945952-4BA8-45FD-A220-65428ADF8733}" type="presParOf" srcId="{5A4DA371-AC1F-4423-A552-23E87C57E668}" destId="{C9AACFCC-8D2C-497A-810C-3A0B6F3FF7E4}" srcOrd="0" destOrd="0" presId="urn:microsoft.com/office/officeart/2005/8/layout/hierarchy2"/>
    <dgm:cxn modelId="{600E4862-3D21-46D6-9906-6F2B573AF0E2}" type="presParOf" srcId="{C9AACFCC-8D2C-497A-810C-3A0B6F3FF7E4}" destId="{748604CA-86E8-49C0-89F1-864B8AF9BB8B}" srcOrd="0" destOrd="0" presId="urn:microsoft.com/office/officeart/2005/8/layout/hierarchy2"/>
    <dgm:cxn modelId="{1B9229CD-1EDA-4350-8B86-94A189264FED}" type="presParOf" srcId="{C9AACFCC-8D2C-497A-810C-3A0B6F3FF7E4}" destId="{EDA2616E-2320-4839-BD13-3CB8EBED84EA}" srcOrd="1" destOrd="0" presId="urn:microsoft.com/office/officeart/2005/8/layout/hierarchy2"/>
    <dgm:cxn modelId="{E05B84E8-181D-45F3-B0AE-A9F7E8034F62}" type="presParOf" srcId="{EDA2616E-2320-4839-BD13-3CB8EBED84EA}" destId="{0AC1FBFB-C260-4058-8AC4-6E4EDA1796AE}" srcOrd="0" destOrd="0" presId="urn:microsoft.com/office/officeart/2005/8/layout/hierarchy2"/>
    <dgm:cxn modelId="{CC712C49-C518-4782-B351-3EFC71EA5F22}" type="presParOf" srcId="{0AC1FBFB-C260-4058-8AC4-6E4EDA1796AE}" destId="{06819B9E-218D-4F51-88C1-751471875ED5}" srcOrd="0" destOrd="0" presId="urn:microsoft.com/office/officeart/2005/8/layout/hierarchy2"/>
    <dgm:cxn modelId="{F95B92BB-8763-4807-AF73-AD757C8DE9B3}" type="presParOf" srcId="{EDA2616E-2320-4839-BD13-3CB8EBED84EA}" destId="{06C088FD-DE72-4BEF-BEF5-DFC954DADD3C}" srcOrd="1" destOrd="0" presId="urn:microsoft.com/office/officeart/2005/8/layout/hierarchy2"/>
    <dgm:cxn modelId="{10D61592-27E5-4726-AA5E-3A63C6FA01A6}" type="presParOf" srcId="{06C088FD-DE72-4BEF-BEF5-DFC954DADD3C}" destId="{6B8B31C6-0F73-4D94-A35B-9FD2C196027C}" srcOrd="0" destOrd="0" presId="urn:microsoft.com/office/officeart/2005/8/layout/hierarchy2"/>
    <dgm:cxn modelId="{2A5264EC-683D-442E-9A6E-0DA414051E4D}" type="presParOf" srcId="{06C088FD-DE72-4BEF-BEF5-DFC954DADD3C}" destId="{87033694-4CCC-4CF4-BBF4-145D3D9C7267}" srcOrd="1" destOrd="0" presId="urn:microsoft.com/office/officeart/2005/8/layout/hierarchy2"/>
    <dgm:cxn modelId="{C568CB5D-7857-4D5C-8BAB-7555FCA343AE}" type="presParOf" srcId="{EDA2616E-2320-4839-BD13-3CB8EBED84EA}" destId="{6FB07CDF-603F-47C2-8D02-8E585229B00F}" srcOrd="2" destOrd="0" presId="urn:microsoft.com/office/officeart/2005/8/layout/hierarchy2"/>
    <dgm:cxn modelId="{38E73EDC-7FCE-4189-A77F-032E695C9AE1}" type="presParOf" srcId="{6FB07CDF-603F-47C2-8D02-8E585229B00F}" destId="{709CC3A9-7B99-4BC3-90FA-A9BEF975719E}" srcOrd="0" destOrd="0" presId="urn:microsoft.com/office/officeart/2005/8/layout/hierarchy2"/>
    <dgm:cxn modelId="{C222F0E4-414B-4CAB-87BA-5713E118046B}" type="presParOf" srcId="{EDA2616E-2320-4839-BD13-3CB8EBED84EA}" destId="{1BC8F578-391F-4045-8430-C98C1EA44B15}" srcOrd="3" destOrd="0" presId="urn:microsoft.com/office/officeart/2005/8/layout/hierarchy2"/>
    <dgm:cxn modelId="{63EE8A63-2AB2-455F-AA67-E34E1B9A11A0}" type="presParOf" srcId="{1BC8F578-391F-4045-8430-C98C1EA44B15}" destId="{38500DC4-672F-403A-AF1B-6BF3706C58DA}" srcOrd="0" destOrd="0" presId="urn:microsoft.com/office/officeart/2005/8/layout/hierarchy2"/>
    <dgm:cxn modelId="{CC7E5173-86C3-4574-92AD-45209352DF82}" type="presParOf" srcId="{1BC8F578-391F-4045-8430-C98C1EA44B15}" destId="{960C71BF-9FBC-4332-ACE3-404E2DBB1917}"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53329" y="27389"/>
          <a:ext cx="4336532" cy="400329"/>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65054" y="39114"/>
        <a:ext cx="4313082" cy="376879"/>
      </dsp:txXfrm>
    </dsp:sp>
    <dsp:sp modelId="{9BF2F854-04D4-4608-95CB-100519596AB8}">
      <dsp:nvSpPr>
        <dsp:cNvPr id="0" name=""/>
        <dsp:cNvSpPr/>
      </dsp:nvSpPr>
      <dsp:spPr>
        <a:xfrm>
          <a:off x="486982" y="427718"/>
          <a:ext cx="433653" cy="275370"/>
        </a:xfrm>
        <a:custGeom>
          <a:avLst/>
          <a:gdLst/>
          <a:ahLst/>
          <a:cxnLst/>
          <a:rect l="0" t="0" r="0" b="0"/>
          <a:pathLst>
            <a:path>
              <a:moveTo>
                <a:pt x="0" y="0"/>
              </a:moveTo>
              <a:lnTo>
                <a:pt x="0" y="275370"/>
              </a:lnTo>
              <a:lnTo>
                <a:pt x="433653" y="275370"/>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920636" y="502924"/>
          <a:ext cx="7249920" cy="400329"/>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932361" y="514649"/>
        <a:ext cx="7226470" cy="376879"/>
      </dsp:txXfrm>
    </dsp:sp>
    <dsp:sp modelId="{2FB37ED4-337E-40A7-81C1-D7FF17DB5081}">
      <dsp:nvSpPr>
        <dsp:cNvPr id="0" name=""/>
        <dsp:cNvSpPr/>
      </dsp:nvSpPr>
      <dsp:spPr>
        <a:xfrm>
          <a:off x="486982" y="427718"/>
          <a:ext cx="433653" cy="791566"/>
        </a:xfrm>
        <a:custGeom>
          <a:avLst/>
          <a:gdLst/>
          <a:ahLst/>
          <a:cxnLst/>
          <a:rect l="0" t="0" r="0" b="0"/>
          <a:pathLst>
            <a:path>
              <a:moveTo>
                <a:pt x="0" y="0"/>
              </a:moveTo>
              <a:lnTo>
                <a:pt x="0" y="791566"/>
              </a:lnTo>
              <a:lnTo>
                <a:pt x="433653" y="791566"/>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920636" y="1003335"/>
          <a:ext cx="7244200" cy="43189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933286" y="1015985"/>
        <a:ext cx="7218900" cy="406599"/>
      </dsp:txXfrm>
    </dsp:sp>
    <dsp:sp modelId="{5E9F7DC9-0BDF-4E46-A207-64C112135AF3}">
      <dsp:nvSpPr>
        <dsp:cNvPr id="0" name=""/>
        <dsp:cNvSpPr/>
      </dsp:nvSpPr>
      <dsp:spPr>
        <a:xfrm>
          <a:off x="486982" y="427718"/>
          <a:ext cx="433653" cy="1323547"/>
        </a:xfrm>
        <a:custGeom>
          <a:avLst/>
          <a:gdLst/>
          <a:ahLst/>
          <a:cxnLst/>
          <a:rect l="0" t="0" r="0" b="0"/>
          <a:pathLst>
            <a:path>
              <a:moveTo>
                <a:pt x="0" y="0"/>
              </a:moveTo>
              <a:lnTo>
                <a:pt x="0" y="1323547"/>
              </a:lnTo>
              <a:lnTo>
                <a:pt x="433653" y="132354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920636" y="1535316"/>
          <a:ext cx="7244200" cy="43189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3815" tIns="29210" rIns="43815" bIns="29210" numCol="1" spcCol="1270" anchor="ctr" anchorCtr="0">
          <a:noAutofit/>
        </a:bodyPr>
        <a:lstStyle/>
        <a:p>
          <a:pPr lvl="0" algn="l" defTabSz="1022350">
            <a:lnSpc>
              <a:spcPct val="90000"/>
            </a:lnSpc>
            <a:spcBef>
              <a:spcPct val="0"/>
            </a:spcBef>
            <a:spcAft>
              <a:spcPct val="35000"/>
            </a:spcAft>
          </a:pPr>
          <a:r>
            <a:rPr lang="es-EC" sz="2300" kern="1200" dirty="0" smtClean="0"/>
            <a:t>Objetivos Generales</a:t>
          </a:r>
          <a:endParaRPr lang="es-EC" sz="2300" kern="1200" dirty="0"/>
        </a:p>
      </dsp:txBody>
      <dsp:txXfrm>
        <a:off x="933286" y="1547966"/>
        <a:ext cx="7218900" cy="406599"/>
      </dsp:txXfrm>
    </dsp:sp>
    <dsp:sp modelId="{E08A4F0E-89BE-4D34-A12A-05FA3FB4F2D9}">
      <dsp:nvSpPr>
        <dsp:cNvPr id="0" name=""/>
        <dsp:cNvSpPr/>
      </dsp:nvSpPr>
      <dsp:spPr>
        <a:xfrm>
          <a:off x="486982" y="427718"/>
          <a:ext cx="433653" cy="1839744"/>
        </a:xfrm>
        <a:custGeom>
          <a:avLst/>
          <a:gdLst/>
          <a:ahLst/>
          <a:cxnLst/>
          <a:rect l="0" t="0" r="0" b="0"/>
          <a:pathLst>
            <a:path>
              <a:moveTo>
                <a:pt x="0" y="0"/>
              </a:moveTo>
              <a:lnTo>
                <a:pt x="0" y="1839744"/>
              </a:lnTo>
              <a:lnTo>
                <a:pt x="433653" y="183974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920636" y="2067298"/>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932361" y="2079023"/>
        <a:ext cx="7232184" cy="376879"/>
      </dsp:txXfrm>
    </dsp:sp>
    <dsp:sp modelId="{5E323282-4319-4A7D-8333-8AABC257BBC9}">
      <dsp:nvSpPr>
        <dsp:cNvPr id="0" name=""/>
        <dsp:cNvSpPr/>
      </dsp:nvSpPr>
      <dsp:spPr>
        <a:xfrm>
          <a:off x="486982" y="427718"/>
          <a:ext cx="433653" cy="2340155"/>
        </a:xfrm>
        <a:custGeom>
          <a:avLst/>
          <a:gdLst/>
          <a:ahLst/>
          <a:cxnLst/>
          <a:rect l="0" t="0" r="0" b="0"/>
          <a:pathLst>
            <a:path>
              <a:moveTo>
                <a:pt x="0" y="0"/>
              </a:moveTo>
              <a:lnTo>
                <a:pt x="0" y="2340155"/>
              </a:lnTo>
              <a:lnTo>
                <a:pt x="433653" y="234015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920636" y="2567709"/>
          <a:ext cx="7244207"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932361" y="2579434"/>
        <a:ext cx="7220757" cy="376879"/>
      </dsp:txXfrm>
    </dsp:sp>
    <dsp:sp modelId="{ED6120C0-A1EF-4AA0-BCC1-AEF6D3206CF1}">
      <dsp:nvSpPr>
        <dsp:cNvPr id="0" name=""/>
        <dsp:cNvSpPr/>
      </dsp:nvSpPr>
      <dsp:spPr>
        <a:xfrm>
          <a:off x="486982" y="427718"/>
          <a:ext cx="433653" cy="2840566"/>
        </a:xfrm>
        <a:custGeom>
          <a:avLst/>
          <a:gdLst/>
          <a:ahLst/>
          <a:cxnLst/>
          <a:rect l="0" t="0" r="0" b="0"/>
          <a:pathLst>
            <a:path>
              <a:moveTo>
                <a:pt x="0" y="0"/>
              </a:moveTo>
              <a:lnTo>
                <a:pt x="0" y="2840566"/>
              </a:lnTo>
              <a:lnTo>
                <a:pt x="433653" y="2840566"/>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920636" y="3068120"/>
          <a:ext cx="7244200"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932361" y="3079845"/>
        <a:ext cx="7220750" cy="376879"/>
      </dsp:txXfrm>
    </dsp:sp>
    <dsp:sp modelId="{586C40E2-3F2D-47BD-B881-3C3F2CFDA293}">
      <dsp:nvSpPr>
        <dsp:cNvPr id="0" name=""/>
        <dsp:cNvSpPr/>
      </dsp:nvSpPr>
      <dsp:spPr>
        <a:xfrm>
          <a:off x="486982" y="427718"/>
          <a:ext cx="433653" cy="3340978"/>
        </a:xfrm>
        <a:custGeom>
          <a:avLst/>
          <a:gdLst/>
          <a:ahLst/>
          <a:cxnLst/>
          <a:rect l="0" t="0" r="0" b="0"/>
          <a:pathLst>
            <a:path>
              <a:moveTo>
                <a:pt x="0" y="0"/>
              </a:moveTo>
              <a:lnTo>
                <a:pt x="0" y="3340978"/>
              </a:lnTo>
              <a:lnTo>
                <a:pt x="433653" y="334097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920636" y="3568532"/>
          <a:ext cx="7244200"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932361" y="3580257"/>
        <a:ext cx="7220750" cy="376879"/>
      </dsp:txXfrm>
    </dsp:sp>
    <dsp:sp modelId="{9867D9C2-07A7-4658-AD1B-159D326B01F8}">
      <dsp:nvSpPr>
        <dsp:cNvPr id="0" name=""/>
        <dsp:cNvSpPr/>
      </dsp:nvSpPr>
      <dsp:spPr>
        <a:xfrm>
          <a:off x="486982" y="427718"/>
          <a:ext cx="433653" cy="3841389"/>
        </a:xfrm>
        <a:custGeom>
          <a:avLst/>
          <a:gdLst/>
          <a:ahLst/>
          <a:cxnLst/>
          <a:rect l="0" t="0" r="0" b="0"/>
          <a:pathLst>
            <a:path>
              <a:moveTo>
                <a:pt x="0" y="0"/>
              </a:moveTo>
              <a:lnTo>
                <a:pt x="0" y="3841389"/>
              </a:lnTo>
              <a:lnTo>
                <a:pt x="433653" y="3841389"/>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DA4FC8F-3FE3-4CE7-8727-F1F052A96517}">
      <dsp:nvSpPr>
        <dsp:cNvPr id="0" name=""/>
        <dsp:cNvSpPr/>
      </dsp:nvSpPr>
      <dsp:spPr>
        <a:xfrm>
          <a:off x="920636" y="4068943"/>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Conclusiones y Recomendaciones</a:t>
          </a:r>
          <a:endParaRPr lang="es-EC" sz="2400" kern="1200" dirty="0"/>
        </a:p>
      </dsp:txBody>
      <dsp:txXfrm>
        <a:off x="932361" y="4080668"/>
        <a:ext cx="7232184" cy="376879"/>
      </dsp:txXfrm>
    </dsp:sp>
    <dsp:sp modelId="{CBCBB894-24E2-47A3-A811-AAB8E1AA47F9}">
      <dsp:nvSpPr>
        <dsp:cNvPr id="0" name=""/>
        <dsp:cNvSpPr/>
      </dsp:nvSpPr>
      <dsp:spPr>
        <a:xfrm>
          <a:off x="486982" y="427718"/>
          <a:ext cx="433653" cy="4341800"/>
        </a:xfrm>
        <a:custGeom>
          <a:avLst/>
          <a:gdLst/>
          <a:ahLst/>
          <a:cxnLst/>
          <a:rect l="0" t="0" r="0" b="0"/>
          <a:pathLst>
            <a:path>
              <a:moveTo>
                <a:pt x="0" y="0"/>
              </a:moveTo>
              <a:lnTo>
                <a:pt x="0" y="4341800"/>
              </a:lnTo>
              <a:lnTo>
                <a:pt x="433653" y="4341800"/>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920636" y="4569354"/>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3815" tIns="29210" rIns="43815" bIns="29210" numCol="1" spcCol="1270" anchor="ctr" anchorCtr="0">
          <a:noAutofit/>
        </a:bodyPr>
        <a:lstStyle/>
        <a:p>
          <a:pPr lvl="0" algn="l" defTabSz="1022350">
            <a:lnSpc>
              <a:spcPct val="90000"/>
            </a:lnSpc>
            <a:spcBef>
              <a:spcPct val="0"/>
            </a:spcBef>
            <a:spcAft>
              <a:spcPct val="35000"/>
            </a:spcAft>
          </a:pPr>
          <a:r>
            <a:rPr lang="es-EC" sz="2300" kern="1200" dirty="0" smtClean="0"/>
            <a:t>Pruebas</a:t>
          </a:r>
          <a:r>
            <a:rPr lang="es-EC" sz="2300" kern="1200" baseline="0" dirty="0" smtClean="0"/>
            <a:t> y Análisis de Resultados</a:t>
          </a:r>
          <a:endParaRPr lang="es-EC" sz="2300" kern="1200" dirty="0"/>
        </a:p>
      </dsp:txBody>
      <dsp:txXfrm>
        <a:off x="932361" y="4581079"/>
        <a:ext cx="7232184" cy="376879"/>
      </dsp:txXfrm>
    </dsp:sp>
    <dsp:sp modelId="{04A9982C-C767-40DA-8D63-C1C4129899B6}">
      <dsp:nvSpPr>
        <dsp:cNvPr id="0" name=""/>
        <dsp:cNvSpPr/>
      </dsp:nvSpPr>
      <dsp:spPr>
        <a:xfrm>
          <a:off x="486982" y="427718"/>
          <a:ext cx="433653" cy="4842212"/>
        </a:xfrm>
        <a:custGeom>
          <a:avLst/>
          <a:gdLst/>
          <a:ahLst/>
          <a:cxnLst/>
          <a:rect l="0" t="0" r="0" b="0"/>
          <a:pathLst>
            <a:path>
              <a:moveTo>
                <a:pt x="0" y="0"/>
              </a:moveTo>
              <a:lnTo>
                <a:pt x="0" y="4842212"/>
              </a:lnTo>
              <a:lnTo>
                <a:pt x="433653" y="4842212"/>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920636" y="5069766"/>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3815" tIns="29210" rIns="43815" bIns="29210" numCol="1" spcCol="1270" anchor="ctr" anchorCtr="0">
          <a:noAutofit/>
        </a:bodyPr>
        <a:lstStyle/>
        <a:p>
          <a:pPr lvl="0" algn="l" defTabSz="1022350">
            <a:lnSpc>
              <a:spcPct val="90000"/>
            </a:lnSpc>
            <a:spcBef>
              <a:spcPct val="0"/>
            </a:spcBef>
            <a:spcAft>
              <a:spcPct val="35000"/>
            </a:spcAft>
          </a:pPr>
          <a:r>
            <a:rPr lang="es-EC" sz="2300" kern="1200" dirty="0" smtClean="0"/>
            <a:t>Conclusiones y Recomendaciones </a:t>
          </a:r>
          <a:endParaRPr lang="es-EC" sz="2300" kern="1200" dirty="0"/>
        </a:p>
      </dsp:txBody>
      <dsp:txXfrm>
        <a:off x="932361" y="5081491"/>
        <a:ext cx="7232184" cy="37687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71C15F-4A2B-4B7A-861A-9DBF607DE4B4}">
      <dsp:nvSpPr>
        <dsp:cNvPr id="0" name=""/>
        <dsp:cNvSpPr/>
      </dsp:nvSpPr>
      <dsp:spPr>
        <a:xfrm>
          <a:off x="0" y="734852"/>
          <a:ext cx="8128000" cy="1183746"/>
        </a:xfrm>
        <a:prstGeom prst="rightArrow">
          <a:avLst>
            <a:gd name="adj1" fmla="val 50000"/>
            <a:gd name="adj2" fmla="val 50000"/>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254000" bIns="187920" numCol="1" spcCol="1270" anchor="ctr" anchorCtr="0">
          <a:noAutofit/>
        </a:bodyPr>
        <a:lstStyle/>
        <a:p>
          <a:pPr lvl="0" algn="l" defTabSz="1022350">
            <a:lnSpc>
              <a:spcPct val="90000"/>
            </a:lnSpc>
            <a:spcBef>
              <a:spcPct val="0"/>
            </a:spcBef>
            <a:spcAft>
              <a:spcPct val="35000"/>
            </a:spcAft>
          </a:pPr>
          <a:r>
            <a:rPr lang="es-EC" sz="2300" kern="1200" dirty="0" smtClean="0"/>
            <a:t>Edad</a:t>
          </a:r>
          <a:endParaRPr lang="es-EC" sz="2300" kern="1200" dirty="0"/>
        </a:p>
      </dsp:txBody>
      <dsp:txXfrm>
        <a:off x="0" y="1030789"/>
        <a:ext cx="7832064" cy="591873"/>
      </dsp:txXfrm>
    </dsp:sp>
    <dsp:sp modelId="{595FD710-811E-4E0F-BB29-E43D53B9939B}">
      <dsp:nvSpPr>
        <dsp:cNvPr id="0" name=""/>
        <dsp:cNvSpPr/>
      </dsp:nvSpPr>
      <dsp:spPr>
        <a:xfrm>
          <a:off x="0" y="1647691"/>
          <a:ext cx="2503424" cy="2280331"/>
        </a:xfrm>
        <a:prstGeom prst="rect">
          <a:avLst/>
        </a:prstGeom>
        <a:solidFill>
          <a:schemeClr val="lt1">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C" sz="1600" kern="1200" dirty="0" smtClean="0"/>
            <a:t>Los valores espirométricos aumentan proporcionalmente al crecimiento y desarrollo de los pulmones en los niños y adolescentes, alcanzando los máximos valores entre los 20 y 25 años.</a:t>
          </a:r>
          <a:endParaRPr lang="es-EC" sz="1600" kern="1200" dirty="0"/>
        </a:p>
      </dsp:txBody>
      <dsp:txXfrm>
        <a:off x="0" y="1647691"/>
        <a:ext cx="2503424" cy="2280331"/>
      </dsp:txXfrm>
    </dsp:sp>
    <dsp:sp modelId="{D997FABC-03CD-4F79-85B9-3D897DAE49A3}">
      <dsp:nvSpPr>
        <dsp:cNvPr id="0" name=""/>
        <dsp:cNvSpPr/>
      </dsp:nvSpPr>
      <dsp:spPr>
        <a:xfrm>
          <a:off x="2503423" y="1361259"/>
          <a:ext cx="5624576" cy="1183746"/>
        </a:xfrm>
        <a:prstGeom prst="rightArrow">
          <a:avLst>
            <a:gd name="adj1" fmla="val 50000"/>
            <a:gd name="adj2" fmla="val 50000"/>
          </a:avLst>
        </a:prstGeom>
        <a:solidFill>
          <a:schemeClr val="accent3">
            <a:hueOff val="-716701"/>
            <a:satOff val="590"/>
            <a:lumOff val="-49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254000" bIns="187920" numCol="1" spcCol="1270" anchor="ctr" anchorCtr="0">
          <a:noAutofit/>
        </a:bodyPr>
        <a:lstStyle/>
        <a:p>
          <a:pPr lvl="0" algn="l" defTabSz="1022350">
            <a:lnSpc>
              <a:spcPct val="90000"/>
            </a:lnSpc>
            <a:spcBef>
              <a:spcPct val="0"/>
            </a:spcBef>
            <a:spcAft>
              <a:spcPct val="35000"/>
            </a:spcAft>
          </a:pPr>
          <a:r>
            <a:rPr lang="es-EC" sz="2300" kern="1200" dirty="0" smtClean="0"/>
            <a:t>Talla</a:t>
          </a:r>
          <a:endParaRPr lang="es-EC" sz="2300" kern="1200" dirty="0"/>
        </a:p>
      </dsp:txBody>
      <dsp:txXfrm>
        <a:off x="2503423" y="1657196"/>
        <a:ext cx="5328640" cy="591873"/>
      </dsp:txXfrm>
    </dsp:sp>
    <dsp:sp modelId="{78082A25-0B59-4F65-BB5C-0BB49687FAEC}">
      <dsp:nvSpPr>
        <dsp:cNvPr id="0" name=""/>
        <dsp:cNvSpPr/>
      </dsp:nvSpPr>
      <dsp:spPr>
        <a:xfrm>
          <a:off x="2544229" y="2319356"/>
          <a:ext cx="2503424" cy="2086777"/>
        </a:xfrm>
        <a:prstGeom prst="rect">
          <a:avLst/>
        </a:prstGeom>
        <a:solidFill>
          <a:schemeClr val="lt1">
            <a:hueOff val="0"/>
            <a:satOff val="0"/>
            <a:lumOff val="0"/>
            <a:alphaOff val="0"/>
          </a:schemeClr>
        </a:solidFill>
        <a:ln w="19050" cap="rnd" cmpd="sng" algn="ctr">
          <a:solidFill>
            <a:schemeClr val="accent3">
              <a:hueOff val="-716701"/>
              <a:satOff val="590"/>
              <a:lumOff val="-49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C" sz="1600" kern="1200" dirty="0" smtClean="0"/>
            <a:t>La persona más alta tienen valores espirométricos mayores.</a:t>
          </a:r>
          <a:endParaRPr lang="es-EC" sz="1600" kern="1200" dirty="0"/>
        </a:p>
      </dsp:txBody>
      <dsp:txXfrm>
        <a:off x="2544229" y="2319356"/>
        <a:ext cx="2503424" cy="2086777"/>
      </dsp:txXfrm>
    </dsp:sp>
    <dsp:sp modelId="{D005E689-37A1-43D1-94B3-58E67FA05578}">
      <dsp:nvSpPr>
        <dsp:cNvPr id="0" name=""/>
        <dsp:cNvSpPr/>
      </dsp:nvSpPr>
      <dsp:spPr>
        <a:xfrm>
          <a:off x="5006848" y="2013412"/>
          <a:ext cx="3121152" cy="1183746"/>
        </a:xfrm>
        <a:prstGeom prst="rightArrow">
          <a:avLst>
            <a:gd name="adj1" fmla="val 50000"/>
            <a:gd name="adj2" fmla="val 50000"/>
          </a:avLst>
        </a:prstGeom>
        <a:solidFill>
          <a:schemeClr val="accent3">
            <a:hueOff val="-1433403"/>
            <a:satOff val="1180"/>
            <a:lumOff val="-98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254000" bIns="187920" numCol="1" spcCol="1270" anchor="ctr" anchorCtr="0">
          <a:noAutofit/>
        </a:bodyPr>
        <a:lstStyle/>
        <a:p>
          <a:pPr lvl="0" algn="l" defTabSz="1022350">
            <a:lnSpc>
              <a:spcPct val="90000"/>
            </a:lnSpc>
            <a:spcBef>
              <a:spcPct val="0"/>
            </a:spcBef>
            <a:spcAft>
              <a:spcPct val="35000"/>
            </a:spcAft>
          </a:pPr>
          <a:r>
            <a:rPr lang="es-EC" sz="2300" kern="1200" dirty="0" smtClean="0"/>
            <a:t>Sexo</a:t>
          </a:r>
          <a:endParaRPr lang="es-EC" sz="2300" kern="1200" dirty="0"/>
        </a:p>
      </dsp:txBody>
      <dsp:txXfrm>
        <a:off x="5006848" y="2309349"/>
        <a:ext cx="2825216" cy="591873"/>
      </dsp:txXfrm>
    </dsp:sp>
    <dsp:sp modelId="{69444A83-7FF1-4199-81E9-46716388788C}">
      <dsp:nvSpPr>
        <dsp:cNvPr id="0" name=""/>
        <dsp:cNvSpPr/>
      </dsp:nvSpPr>
      <dsp:spPr>
        <a:xfrm>
          <a:off x="5058368" y="2939141"/>
          <a:ext cx="2503424" cy="2246958"/>
        </a:xfrm>
        <a:prstGeom prst="rect">
          <a:avLst/>
        </a:prstGeom>
        <a:solidFill>
          <a:schemeClr val="lt1">
            <a:hueOff val="0"/>
            <a:satOff val="0"/>
            <a:lumOff val="0"/>
            <a:alphaOff val="0"/>
          </a:schemeClr>
        </a:solidFill>
        <a:ln w="19050" cap="rnd" cmpd="sng" algn="ctr">
          <a:solidFill>
            <a:schemeClr val="accent3">
              <a:hueOff val="-1433403"/>
              <a:satOff val="1180"/>
              <a:lumOff val="-98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C" sz="1600" kern="1200" dirty="0" smtClean="0"/>
            <a:t>Los hombres adultos tienen valores mayores que de las mujeres, esta diferencia se produce en el periodo de la pubertad, antes de este periodo no existe diferencia entre niños y niñas.</a:t>
          </a:r>
          <a:endParaRPr lang="es-EC" sz="1600" kern="1200" dirty="0"/>
        </a:p>
      </dsp:txBody>
      <dsp:txXfrm>
        <a:off x="5058368" y="2939141"/>
        <a:ext cx="2503424" cy="224695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1FBE04-B977-4536-A2A1-621CD3C1C773}">
      <dsp:nvSpPr>
        <dsp:cNvPr id="0" name=""/>
        <dsp:cNvSpPr/>
      </dsp:nvSpPr>
      <dsp:spPr>
        <a:xfrm>
          <a:off x="0" y="0"/>
          <a:ext cx="6258560" cy="975360"/>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kern="1200" dirty="0" smtClean="0"/>
            <a:t>Requisitos que debe tener un Espirómetro </a:t>
          </a:r>
          <a:endParaRPr lang="es-EC" sz="1900" kern="1200" dirty="0"/>
        </a:p>
      </dsp:txBody>
      <dsp:txXfrm>
        <a:off x="28567" y="28567"/>
        <a:ext cx="5091953" cy="918226"/>
      </dsp:txXfrm>
    </dsp:sp>
    <dsp:sp modelId="{903C16B8-C1FE-4258-9CB1-2EF7D573577C}">
      <dsp:nvSpPr>
        <dsp:cNvPr id="0" name=""/>
        <dsp:cNvSpPr/>
      </dsp:nvSpPr>
      <dsp:spPr>
        <a:xfrm>
          <a:off x="467360" y="1110826"/>
          <a:ext cx="6258560" cy="975360"/>
        </a:xfrm>
        <a:prstGeom prst="roundRect">
          <a:avLst>
            <a:gd name="adj" fmla="val 10000"/>
          </a:avLst>
        </a:prstGeom>
        <a:solidFill>
          <a:schemeClr val="accent5">
            <a:hueOff val="623814"/>
            <a:satOff val="-12622"/>
            <a:lumOff val="392"/>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s-EC" sz="1900" kern="1200" smtClean="0"/>
            <a:t>Ser simple de usar </a:t>
          </a:r>
          <a:endParaRPr lang="es-EC" sz="1900" kern="1200"/>
        </a:p>
      </dsp:txBody>
      <dsp:txXfrm>
        <a:off x="495927" y="1139393"/>
        <a:ext cx="5100081" cy="918226"/>
      </dsp:txXfrm>
    </dsp:sp>
    <dsp:sp modelId="{23AAE6A6-7CAB-4655-BE4B-47614A523CF3}">
      <dsp:nvSpPr>
        <dsp:cNvPr id="0" name=""/>
        <dsp:cNvSpPr/>
      </dsp:nvSpPr>
      <dsp:spPr>
        <a:xfrm>
          <a:off x="934719" y="2221653"/>
          <a:ext cx="6258560" cy="975360"/>
        </a:xfrm>
        <a:prstGeom prst="roundRect">
          <a:avLst>
            <a:gd name="adj" fmla="val 10000"/>
          </a:avLst>
        </a:prstGeom>
        <a:solidFill>
          <a:schemeClr val="accent5">
            <a:hueOff val="1247628"/>
            <a:satOff val="-25244"/>
            <a:lumOff val="784"/>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s-EC" sz="1900" kern="1200" smtClean="0"/>
            <a:t>Ser seguro y efectivo al cumplir con estándares médicos y electrónicos.</a:t>
          </a:r>
          <a:endParaRPr lang="es-EC" sz="1900" kern="1200"/>
        </a:p>
      </dsp:txBody>
      <dsp:txXfrm>
        <a:off x="963286" y="2250220"/>
        <a:ext cx="5100081" cy="918226"/>
      </dsp:txXfrm>
    </dsp:sp>
    <dsp:sp modelId="{31AA7B11-83AD-49B9-B2CE-E07F5CD7C80A}">
      <dsp:nvSpPr>
        <dsp:cNvPr id="0" name=""/>
        <dsp:cNvSpPr/>
      </dsp:nvSpPr>
      <dsp:spPr>
        <a:xfrm>
          <a:off x="1402079" y="3332480"/>
          <a:ext cx="6258560" cy="975360"/>
        </a:xfrm>
        <a:prstGeom prst="roundRect">
          <a:avLst>
            <a:gd name="adj" fmla="val 10000"/>
          </a:avLst>
        </a:prstGeom>
        <a:solidFill>
          <a:schemeClr val="accent5">
            <a:hueOff val="1871442"/>
            <a:satOff val="-37867"/>
            <a:lumOff val="117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s-EC" sz="1900" kern="1200" smtClean="0"/>
            <a:t>Poseer una rutina de calibración relativamente simple y estable que permita ajustes del personal médico.</a:t>
          </a:r>
          <a:endParaRPr lang="es-EC" sz="1900" kern="1200"/>
        </a:p>
      </dsp:txBody>
      <dsp:txXfrm>
        <a:off x="1430646" y="3361047"/>
        <a:ext cx="5100081" cy="918226"/>
      </dsp:txXfrm>
    </dsp:sp>
    <dsp:sp modelId="{074D97DA-5BD5-4AEC-8479-9ED28EF49AD5}">
      <dsp:nvSpPr>
        <dsp:cNvPr id="0" name=""/>
        <dsp:cNvSpPr/>
      </dsp:nvSpPr>
      <dsp:spPr>
        <a:xfrm>
          <a:off x="1869439" y="4443306"/>
          <a:ext cx="6258560" cy="975360"/>
        </a:xfrm>
        <a:prstGeom prst="roundRect">
          <a:avLst>
            <a:gd name="adj" fmla="val 10000"/>
          </a:avLst>
        </a:prstGeom>
        <a:solidFill>
          <a:schemeClr val="accent5">
            <a:hueOff val="2495256"/>
            <a:satOff val="-50489"/>
            <a:lumOff val="156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es-EC" sz="1900" kern="1200" smtClean="0"/>
            <a:t>Ser robusto y que no requiera altos costos de mantenimiento.</a:t>
          </a:r>
          <a:endParaRPr lang="es-EC" sz="1900" kern="1200"/>
        </a:p>
      </dsp:txBody>
      <dsp:txXfrm>
        <a:off x="1898006" y="4471873"/>
        <a:ext cx="5100081" cy="918226"/>
      </dsp:txXfrm>
    </dsp:sp>
    <dsp:sp modelId="{779D84AB-4692-4A95-B83A-A07D67BBBC3E}">
      <dsp:nvSpPr>
        <dsp:cNvPr id="0" name=""/>
        <dsp:cNvSpPr/>
      </dsp:nvSpPr>
      <dsp:spPr>
        <a:xfrm>
          <a:off x="5624575" y="712554"/>
          <a:ext cx="633984" cy="633984"/>
        </a:xfrm>
        <a:prstGeom prst="downArrow">
          <a:avLst>
            <a:gd name="adj1" fmla="val 55000"/>
            <a:gd name="adj2" fmla="val 45000"/>
          </a:avLst>
        </a:prstGeom>
        <a:solidFill>
          <a:schemeClr val="accent5">
            <a:tint val="40000"/>
            <a:alpha val="90000"/>
            <a:hueOff val="0"/>
            <a:satOff val="0"/>
            <a:lumOff val="0"/>
            <a:alphaOff val="0"/>
          </a:schemeClr>
        </a:solidFill>
        <a:ln w="19050"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1333500">
            <a:lnSpc>
              <a:spcPct val="90000"/>
            </a:lnSpc>
            <a:spcBef>
              <a:spcPct val="0"/>
            </a:spcBef>
            <a:spcAft>
              <a:spcPct val="35000"/>
            </a:spcAft>
          </a:pPr>
          <a:endParaRPr lang="es-EC" sz="3000" kern="1200"/>
        </a:p>
      </dsp:txBody>
      <dsp:txXfrm>
        <a:off x="5767221" y="712554"/>
        <a:ext cx="348692" cy="477073"/>
      </dsp:txXfrm>
    </dsp:sp>
    <dsp:sp modelId="{342F3F38-3B23-4B4F-91CD-B7CE80EC1506}">
      <dsp:nvSpPr>
        <dsp:cNvPr id="0" name=""/>
        <dsp:cNvSpPr/>
      </dsp:nvSpPr>
      <dsp:spPr>
        <a:xfrm>
          <a:off x="6091935" y="1823381"/>
          <a:ext cx="633984" cy="633984"/>
        </a:xfrm>
        <a:prstGeom prst="downArrow">
          <a:avLst>
            <a:gd name="adj1" fmla="val 55000"/>
            <a:gd name="adj2" fmla="val 45000"/>
          </a:avLst>
        </a:prstGeom>
        <a:solidFill>
          <a:schemeClr val="accent5">
            <a:tint val="40000"/>
            <a:alpha val="90000"/>
            <a:hueOff val="883928"/>
            <a:satOff val="-9276"/>
            <a:lumOff val="-608"/>
            <a:alphaOff val="0"/>
          </a:schemeClr>
        </a:solidFill>
        <a:ln w="19050"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1333500">
            <a:lnSpc>
              <a:spcPct val="90000"/>
            </a:lnSpc>
            <a:spcBef>
              <a:spcPct val="0"/>
            </a:spcBef>
            <a:spcAft>
              <a:spcPct val="35000"/>
            </a:spcAft>
          </a:pPr>
          <a:endParaRPr lang="es-EC" sz="3000" kern="1200"/>
        </a:p>
      </dsp:txBody>
      <dsp:txXfrm>
        <a:off x="6234581" y="1823381"/>
        <a:ext cx="348692" cy="477073"/>
      </dsp:txXfrm>
    </dsp:sp>
    <dsp:sp modelId="{A7F4A22E-6FB0-4853-B72A-EE76ABEAD402}">
      <dsp:nvSpPr>
        <dsp:cNvPr id="0" name=""/>
        <dsp:cNvSpPr/>
      </dsp:nvSpPr>
      <dsp:spPr>
        <a:xfrm>
          <a:off x="6559295" y="2917952"/>
          <a:ext cx="633984" cy="633984"/>
        </a:xfrm>
        <a:prstGeom prst="downArrow">
          <a:avLst>
            <a:gd name="adj1" fmla="val 55000"/>
            <a:gd name="adj2" fmla="val 45000"/>
          </a:avLst>
        </a:prstGeom>
        <a:solidFill>
          <a:schemeClr val="accent5">
            <a:tint val="40000"/>
            <a:alpha val="90000"/>
            <a:hueOff val="1767856"/>
            <a:satOff val="-18552"/>
            <a:lumOff val="-1217"/>
            <a:alphaOff val="0"/>
          </a:schemeClr>
        </a:solidFill>
        <a:ln w="19050"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1333500">
            <a:lnSpc>
              <a:spcPct val="90000"/>
            </a:lnSpc>
            <a:spcBef>
              <a:spcPct val="0"/>
            </a:spcBef>
            <a:spcAft>
              <a:spcPct val="35000"/>
            </a:spcAft>
          </a:pPr>
          <a:endParaRPr lang="es-EC" sz="3000" kern="1200"/>
        </a:p>
      </dsp:txBody>
      <dsp:txXfrm>
        <a:off x="6701941" y="2917952"/>
        <a:ext cx="348692" cy="477073"/>
      </dsp:txXfrm>
    </dsp:sp>
    <dsp:sp modelId="{FF8AA490-4799-4813-A037-C198EB852567}">
      <dsp:nvSpPr>
        <dsp:cNvPr id="0" name=""/>
        <dsp:cNvSpPr/>
      </dsp:nvSpPr>
      <dsp:spPr>
        <a:xfrm>
          <a:off x="7026655" y="4039616"/>
          <a:ext cx="633984" cy="633984"/>
        </a:xfrm>
        <a:prstGeom prst="downArrow">
          <a:avLst>
            <a:gd name="adj1" fmla="val 55000"/>
            <a:gd name="adj2" fmla="val 45000"/>
          </a:avLst>
        </a:prstGeom>
        <a:solidFill>
          <a:schemeClr val="accent5">
            <a:tint val="40000"/>
            <a:alpha val="90000"/>
            <a:hueOff val="2651784"/>
            <a:satOff val="-27828"/>
            <a:lumOff val="-1825"/>
            <a:alphaOff val="0"/>
          </a:schemeClr>
        </a:solidFill>
        <a:ln w="19050"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1333500">
            <a:lnSpc>
              <a:spcPct val="90000"/>
            </a:lnSpc>
            <a:spcBef>
              <a:spcPct val="0"/>
            </a:spcBef>
            <a:spcAft>
              <a:spcPct val="35000"/>
            </a:spcAft>
          </a:pPr>
          <a:endParaRPr lang="es-EC" sz="3000" kern="1200"/>
        </a:p>
      </dsp:txBody>
      <dsp:txXfrm>
        <a:off x="7169301" y="4039616"/>
        <a:ext cx="348692" cy="47707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2370" y="246745"/>
          <a:ext cx="4390943" cy="40535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14242" y="258617"/>
        <a:ext cx="4367199" cy="381608"/>
      </dsp:txXfrm>
    </dsp:sp>
    <dsp:sp modelId="{9BF2F854-04D4-4608-95CB-100519596AB8}">
      <dsp:nvSpPr>
        <dsp:cNvPr id="0" name=""/>
        <dsp:cNvSpPr/>
      </dsp:nvSpPr>
      <dsp:spPr>
        <a:xfrm>
          <a:off x="441464" y="652097"/>
          <a:ext cx="439094" cy="278825"/>
        </a:xfrm>
        <a:custGeom>
          <a:avLst/>
          <a:gdLst/>
          <a:ahLst/>
          <a:cxnLst/>
          <a:rect l="0" t="0" r="0" b="0"/>
          <a:pathLst>
            <a:path>
              <a:moveTo>
                <a:pt x="0" y="0"/>
              </a:moveTo>
              <a:lnTo>
                <a:pt x="0" y="278825"/>
              </a:lnTo>
              <a:lnTo>
                <a:pt x="439094" y="27882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880558" y="728246"/>
          <a:ext cx="7340885"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892430" y="740118"/>
        <a:ext cx="7317141" cy="381608"/>
      </dsp:txXfrm>
    </dsp:sp>
    <dsp:sp modelId="{2FB37ED4-337E-40A7-81C1-D7FF17DB5081}">
      <dsp:nvSpPr>
        <dsp:cNvPr id="0" name=""/>
        <dsp:cNvSpPr/>
      </dsp:nvSpPr>
      <dsp:spPr>
        <a:xfrm>
          <a:off x="441464" y="652097"/>
          <a:ext cx="439094" cy="801498"/>
        </a:xfrm>
        <a:custGeom>
          <a:avLst/>
          <a:gdLst/>
          <a:ahLst/>
          <a:cxnLst/>
          <a:rect l="0" t="0" r="0" b="0"/>
          <a:pathLst>
            <a:path>
              <a:moveTo>
                <a:pt x="0" y="0"/>
              </a:moveTo>
              <a:lnTo>
                <a:pt x="0" y="801498"/>
              </a:lnTo>
              <a:lnTo>
                <a:pt x="439094" y="80149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880558" y="1234936"/>
          <a:ext cx="7335094" cy="437318"/>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893367" y="1247745"/>
        <a:ext cx="7309476" cy="411700"/>
      </dsp:txXfrm>
    </dsp:sp>
    <dsp:sp modelId="{5E9F7DC9-0BDF-4E46-A207-64C112135AF3}">
      <dsp:nvSpPr>
        <dsp:cNvPr id="0" name=""/>
        <dsp:cNvSpPr/>
      </dsp:nvSpPr>
      <dsp:spPr>
        <a:xfrm>
          <a:off x="441464" y="652097"/>
          <a:ext cx="439094" cy="1340154"/>
        </a:xfrm>
        <a:custGeom>
          <a:avLst/>
          <a:gdLst/>
          <a:ahLst/>
          <a:cxnLst/>
          <a:rect l="0" t="0" r="0" b="0"/>
          <a:pathLst>
            <a:path>
              <a:moveTo>
                <a:pt x="0" y="0"/>
              </a:moveTo>
              <a:lnTo>
                <a:pt x="0" y="1340154"/>
              </a:lnTo>
              <a:lnTo>
                <a:pt x="439094" y="134015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880558" y="1773592"/>
          <a:ext cx="7335094" cy="437318"/>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Objetivos Generales</a:t>
          </a:r>
          <a:endParaRPr lang="es-EC" sz="2400" kern="1200" dirty="0"/>
        </a:p>
      </dsp:txBody>
      <dsp:txXfrm>
        <a:off x="893367" y="1786401"/>
        <a:ext cx="7309476" cy="411700"/>
      </dsp:txXfrm>
    </dsp:sp>
    <dsp:sp modelId="{E08A4F0E-89BE-4D34-A12A-05FA3FB4F2D9}">
      <dsp:nvSpPr>
        <dsp:cNvPr id="0" name=""/>
        <dsp:cNvSpPr/>
      </dsp:nvSpPr>
      <dsp:spPr>
        <a:xfrm>
          <a:off x="441464" y="652097"/>
          <a:ext cx="439094" cy="1862827"/>
        </a:xfrm>
        <a:custGeom>
          <a:avLst/>
          <a:gdLst/>
          <a:ahLst/>
          <a:cxnLst/>
          <a:rect l="0" t="0" r="0" b="0"/>
          <a:pathLst>
            <a:path>
              <a:moveTo>
                <a:pt x="0" y="0"/>
              </a:moveTo>
              <a:lnTo>
                <a:pt x="0" y="1862827"/>
              </a:lnTo>
              <a:lnTo>
                <a:pt x="439094" y="186282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880558" y="2312249"/>
          <a:ext cx="7346671"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892430" y="2324121"/>
        <a:ext cx="7322927" cy="381608"/>
      </dsp:txXfrm>
    </dsp:sp>
    <dsp:sp modelId="{5E323282-4319-4A7D-8333-8AABC257BBC9}">
      <dsp:nvSpPr>
        <dsp:cNvPr id="0" name=""/>
        <dsp:cNvSpPr/>
      </dsp:nvSpPr>
      <dsp:spPr>
        <a:xfrm>
          <a:off x="441464" y="652097"/>
          <a:ext cx="439094" cy="2369517"/>
        </a:xfrm>
        <a:custGeom>
          <a:avLst/>
          <a:gdLst/>
          <a:ahLst/>
          <a:cxnLst/>
          <a:rect l="0" t="0" r="0" b="0"/>
          <a:pathLst>
            <a:path>
              <a:moveTo>
                <a:pt x="0" y="0"/>
              </a:moveTo>
              <a:lnTo>
                <a:pt x="0" y="2369517"/>
              </a:lnTo>
              <a:lnTo>
                <a:pt x="439094" y="236951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880558" y="2818939"/>
          <a:ext cx="7335100"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892430" y="2830811"/>
        <a:ext cx="7311356" cy="381608"/>
      </dsp:txXfrm>
    </dsp:sp>
    <dsp:sp modelId="{ED6120C0-A1EF-4AA0-BCC1-AEF6D3206CF1}">
      <dsp:nvSpPr>
        <dsp:cNvPr id="0" name=""/>
        <dsp:cNvSpPr/>
      </dsp:nvSpPr>
      <dsp:spPr>
        <a:xfrm>
          <a:off x="441464" y="652097"/>
          <a:ext cx="439094" cy="2876207"/>
        </a:xfrm>
        <a:custGeom>
          <a:avLst/>
          <a:gdLst/>
          <a:ahLst/>
          <a:cxnLst/>
          <a:rect l="0" t="0" r="0" b="0"/>
          <a:pathLst>
            <a:path>
              <a:moveTo>
                <a:pt x="0" y="0"/>
              </a:moveTo>
              <a:lnTo>
                <a:pt x="0" y="2876207"/>
              </a:lnTo>
              <a:lnTo>
                <a:pt x="439094" y="287620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880558" y="3325629"/>
          <a:ext cx="7335094" cy="405352"/>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892430" y="3337501"/>
        <a:ext cx="7311350" cy="381608"/>
      </dsp:txXfrm>
    </dsp:sp>
    <dsp:sp modelId="{586C40E2-3F2D-47BD-B881-3C3F2CFDA293}">
      <dsp:nvSpPr>
        <dsp:cNvPr id="0" name=""/>
        <dsp:cNvSpPr/>
      </dsp:nvSpPr>
      <dsp:spPr>
        <a:xfrm>
          <a:off x="441464" y="652097"/>
          <a:ext cx="439094" cy="3382897"/>
        </a:xfrm>
        <a:custGeom>
          <a:avLst/>
          <a:gdLst/>
          <a:ahLst/>
          <a:cxnLst/>
          <a:rect l="0" t="0" r="0" b="0"/>
          <a:pathLst>
            <a:path>
              <a:moveTo>
                <a:pt x="0" y="0"/>
              </a:moveTo>
              <a:lnTo>
                <a:pt x="0" y="3382897"/>
              </a:lnTo>
              <a:lnTo>
                <a:pt x="439094" y="338289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880558" y="383231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892430" y="3844191"/>
        <a:ext cx="7311350" cy="381608"/>
      </dsp:txXfrm>
    </dsp:sp>
    <dsp:sp modelId="{CBCBB894-24E2-47A3-A811-AAB8E1AA47F9}">
      <dsp:nvSpPr>
        <dsp:cNvPr id="0" name=""/>
        <dsp:cNvSpPr/>
      </dsp:nvSpPr>
      <dsp:spPr>
        <a:xfrm>
          <a:off x="441464" y="652097"/>
          <a:ext cx="439094" cy="3889587"/>
        </a:xfrm>
        <a:custGeom>
          <a:avLst/>
          <a:gdLst/>
          <a:ahLst/>
          <a:cxnLst/>
          <a:rect l="0" t="0" r="0" b="0"/>
          <a:pathLst>
            <a:path>
              <a:moveTo>
                <a:pt x="0" y="0"/>
              </a:moveTo>
              <a:lnTo>
                <a:pt x="0" y="3889587"/>
              </a:lnTo>
              <a:lnTo>
                <a:pt x="439094" y="388958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880558" y="433900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Pruebas</a:t>
          </a:r>
          <a:r>
            <a:rPr lang="es-EC" sz="2400" kern="1200" baseline="0" dirty="0" smtClean="0"/>
            <a:t> y Análisis de Resultados</a:t>
          </a:r>
          <a:endParaRPr lang="es-EC" sz="2400" kern="1200" dirty="0"/>
        </a:p>
      </dsp:txBody>
      <dsp:txXfrm>
        <a:off x="892430" y="4350881"/>
        <a:ext cx="7322927" cy="381608"/>
      </dsp:txXfrm>
    </dsp:sp>
    <dsp:sp modelId="{04A9982C-C767-40DA-8D63-C1C4129899B6}">
      <dsp:nvSpPr>
        <dsp:cNvPr id="0" name=""/>
        <dsp:cNvSpPr/>
      </dsp:nvSpPr>
      <dsp:spPr>
        <a:xfrm>
          <a:off x="441464" y="652097"/>
          <a:ext cx="439094" cy="4396277"/>
        </a:xfrm>
        <a:custGeom>
          <a:avLst/>
          <a:gdLst/>
          <a:ahLst/>
          <a:cxnLst/>
          <a:rect l="0" t="0" r="0" b="0"/>
          <a:pathLst>
            <a:path>
              <a:moveTo>
                <a:pt x="0" y="0"/>
              </a:moveTo>
              <a:lnTo>
                <a:pt x="0" y="4396277"/>
              </a:lnTo>
              <a:lnTo>
                <a:pt x="439094" y="439627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880558" y="484569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Conclusiones y Recomendaciones </a:t>
          </a:r>
          <a:endParaRPr lang="es-EC" sz="2400" kern="1200" dirty="0"/>
        </a:p>
      </dsp:txBody>
      <dsp:txXfrm>
        <a:off x="892430" y="4857571"/>
        <a:ext cx="7322927" cy="38160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01CF10-0E2D-487D-A1C9-CC3944E0D451}">
      <dsp:nvSpPr>
        <dsp:cNvPr id="0" name=""/>
        <dsp:cNvSpPr/>
      </dsp:nvSpPr>
      <dsp:spPr>
        <a:xfrm>
          <a:off x="1028041" y="1283260"/>
          <a:ext cx="6071917" cy="714343"/>
        </a:xfrm>
        <a:prstGeom prst="rect">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A4139F-2BBA-4CE2-A9E1-60E5996DE869}">
      <dsp:nvSpPr>
        <dsp:cNvPr id="0" name=""/>
        <dsp:cNvSpPr/>
      </dsp:nvSpPr>
      <dsp:spPr>
        <a:xfrm>
          <a:off x="1028041" y="1551539"/>
          <a:ext cx="446065" cy="446065"/>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73944EF-2718-4D62-832A-8598C225E169}">
      <dsp:nvSpPr>
        <dsp:cNvPr id="0" name=""/>
        <dsp:cNvSpPr/>
      </dsp:nvSpPr>
      <dsp:spPr>
        <a:xfrm>
          <a:off x="157419" y="0"/>
          <a:ext cx="7813161" cy="1283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C" sz="3200" kern="1200" dirty="0" smtClean="0">
              <a:solidFill>
                <a:schemeClr val="accent3">
                  <a:lumMod val="75000"/>
                </a:schemeClr>
              </a:solidFill>
            </a:rPr>
            <a:t>ANDROID Y TARJETAS DE ADQUISICION</a:t>
          </a:r>
          <a:endParaRPr lang="es-EC" sz="3200" kern="1200" dirty="0">
            <a:solidFill>
              <a:schemeClr val="accent3">
                <a:lumMod val="75000"/>
              </a:schemeClr>
            </a:solidFill>
          </a:endParaRPr>
        </a:p>
      </dsp:txBody>
      <dsp:txXfrm>
        <a:off x="157419" y="0"/>
        <a:ext cx="7813161" cy="1283260"/>
      </dsp:txXfrm>
    </dsp:sp>
    <dsp:sp modelId="{864F9AB2-DD14-4FDD-8A4D-D09DA71641F4}">
      <dsp:nvSpPr>
        <dsp:cNvPr id="0" name=""/>
        <dsp:cNvSpPr/>
      </dsp:nvSpPr>
      <dsp:spPr>
        <a:xfrm>
          <a:off x="157419" y="2591303"/>
          <a:ext cx="446054" cy="446054"/>
        </a:xfrm>
        <a:prstGeom prst="rect">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FDD02F-24EB-407B-BA77-4015841221E2}">
      <dsp:nvSpPr>
        <dsp:cNvPr id="0" name=""/>
        <dsp:cNvSpPr/>
      </dsp:nvSpPr>
      <dsp:spPr>
        <a:xfrm>
          <a:off x="582453" y="2294453"/>
          <a:ext cx="5646883" cy="10397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accent1">
                  <a:lumMod val="75000"/>
                </a:schemeClr>
              </a:solidFill>
            </a:rPr>
            <a:t>En los últimos años los teléfonos móviles han evolucionado, en sus diversas aplicaciones en el transcurso de los años.</a:t>
          </a:r>
          <a:endParaRPr lang="es-EC" sz="1500" kern="1200" dirty="0">
            <a:solidFill>
              <a:schemeClr val="accent1">
                <a:lumMod val="75000"/>
              </a:schemeClr>
            </a:solidFill>
          </a:endParaRPr>
        </a:p>
      </dsp:txBody>
      <dsp:txXfrm>
        <a:off x="582453" y="2294453"/>
        <a:ext cx="5646883" cy="1039753"/>
      </dsp:txXfrm>
    </dsp:sp>
    <dsp:sp modelId="{497AC673-0F52-4964-8C06-20E62CBA5563}">
      <dsp:nvSpPr>
        <dsp:cNvPr id="0" name=""/>
        <dsp:cNvSpPr/>
      </dsp:nvSpPr>
      <dsp:spPr>
        <a:xfrm>
          <a:off x="157419" y="3631056"/>
          <a:ext cx="446054" cy="446054"/>
        </a:xfrm>
        <a:prstGeom prst="rect">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467E653-06DB-4732-A28C-C28549B26828}">
      <dsp:nvSpPr>
        <dsp:cNvPr id="0" name=""/>
        <dsp:cNvSpPr/>
      </dsp:nvSpPr>
      <dsp:spPr>
        <a:xfrm>
          <a:off x="582453" y="3334206"/>
          <a:ext cx="5646883" cy="10397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accent4">
                  <a:lumMod val="60000"/>
                  <a:lumOff val="40000"/>
                </a:schemeClr>
              </a:solidFill>
            </a:rPr>
            <a:t>Es así como nace Android, el mismo que es un sistema operativo y una plataforma de software, basado en Linux para teléfonos móviles</a:t>
          </a:r>
          <a:r>
            <a:rPr lang="es-EC" sz="1500" kern="1200" dirty="0" smtClean="0"/>
            <a:t>.</a:t>
          </a:r>
          <a:endParaRPr lang="es-EC" sz="1500" kern="1200" dirty="0"/>
        </a:p>
      </dsp:txBody>
      <dsp:txXfrm>
        <a:off x="582453" y="3334206"/>
        <a:ext cx="5646883" cy="1039753"/>
      </dsp:txXfrm>
    </dsp:sp>
    <dsp:sp modelId="{0FFD7B2C-F18B-46BA-8359-2B8FFE917722}">
      <dsp:nvSpPr>
        <dsp:cNvPr id="0" name=""/>
        <dsp:cNvSpPr/>
      </dsp:nvSpPr>
      <dsp:spPr>
        <a:xfrm>
          <a:off x="157419" y="4670809"/>
          <a:ext cx="446054" cy="446054"/>
        </a:xfrm>
        <a:prstGeom prst="rect">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093D76-75D0-41A0-8011-C643FCFF2ECC}">
      <dsp:nvSpPr>
        <dsp:cNvPr id="0" name=""/>
        <dsp:cNvSpPr/>
      </dsp:nvSpPr>
      <dsp:spPr>
        <a:xfrm>
          <a:off x="582453" y="4373959"/>
          <a:ext cx="5646883" cy="10397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solidFill>
                <a:schemeClr val="accent1">
                  <a:lumMod val="75000"/>
                </a:schemeClr>
              </a:solidFill>
            </a:rPr>
            <a:t>Android permite programar en un entorno de trabajo (</a:t>
          </a:r>
          <a:r>
            <a:rPr lang="es-EC" sz="1500" kern="1200" dirty="0" err="1" smtClean="0">
              <a:solidFill>
                <a:schemeClr val="accent1">
                  <a:lumMod val="75000"/>
                </a:schemeClr>
              </a:solidFill>
            </a:rPr>
            <a:t>framework</a:t>
          </a:r>
          <a:r>
            <a:rPr lang="es-EC" sz="1500" kern="1200" dirty="0" smtClean="0">
              <a:solidFill>
                <a:schemeClr val="accent1">
                  <a:lumMod val="75000"/>
                </a:schemeClr>
              </a:solidFill>
            </a:rPr>
            <a:t>) de Java, aplicaciones sobre una máquina virtual </a:t>
          </a:r>
          <a:r>
            <a:rPr lang="es-EC" sz="1500" kern="1200" dirty="0" err="1" smtClean="0">
              <a:solidFill>
                <a:schemeClr val="accent1">
                  <a:lumMod val="75000"/>
                </a:schemeClr>
              </a:solidFill>
            </a:rPr>
            <a:t>Dalvik</a:t>
          </a:r>
          <a:r>
            <a:rPr lang="es-EC" sz="1500" kern="1200" dirty="0" smtClean="0">
              <a:solidFill>
                <a:schemeClr val="accent1">
                  <a:lumMod val="75000"/>
                </a:schemeClr>
              </a:solidFill>
            </a:rPr>
            <a:t> (una variación de una máquina de Java con compilación en tiempo de ejecución). </a:t>
          </a:r>
          <a:endParaRPr lang="es-EC" sz="1500" kern="1200" dirty="0">
            <a:solidFill>
              <a:schemeClr val="accent1">
                <a:lumMod val="75000"/>
              </a:schemeClr>
            </a:solidFill>
          </a:endParaRPr>
        </a:p>
      </dsp:txBody>
      <dsp:txXfrm>
        <a:off x="582453" y="4373959"/>
        <a:ext cx="5646883" cy="103975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2370" y="246745"/>
          <a:ext cx="4390943" cy="40535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14242" y="258617"/>
        <a:ext cx="4367199" cy="381608"/>
      </dsp:txXfrm>
    </dsp:sp>
    <dsp:sp modelId="{9BF2F854-04D4-4608-95CB-100519596AB8}">
      <dsp:nvSpPr>
        <dsp:cNvPr id="0" name=""/>
        <dsp:cNvSpPr/>
      </dsp:nvSpPr>
      <dsp:spPr>
        <a:xfrm>
          <a:off x="441464" y="652097"/>
          <a:ext cx="439094" cy="278825"/>
        </a:xfrm>
        <a:custGeom>
          <a:avLst/>
          <a:gdLst/>
          <a:ahLst/>
          <a:cxnLst/>
          <a:rect l="0" t="0" r="0" b="0"/>
          <a:pathLst>
            <a:path>
              <a:moveTo>
                <a:pt x="0" y="0"/>
              </a:moveTo>
              <a:lnTo>
                <a:pt x="0" y="278825"/>
              </a:lnTo>
              <a:lnTo>
                <a:pt x="439094" y="27882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880558" y="728246"/>
          <a:ext cx="7340885"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892430" y="740118"/>
        <a:ext cx="7317141" cy="381608"/>
      </dsp:txXfrm>
    </dsp:sp>
    <dsp:sp modelId="{2FB37ED4-337E-40A7-81C1-D7FF17DB5081}">
      <dsp:nvSpPr>
        <dsp:cNvPr id="0" name=""/>
        <dsp:cNvSpPr/>
      </dsp:nvSpPr>
      <dsp:spPr>
        <a:xfrm>
          <a:off x="441464" y="652097"/>
          <a:ext cx="439094" cy="801498"/>
        </a:xfrm>
        <a:custGeom>
          <a:avLst/>
          <a:gdLst/>
          <a:ahLst/>
          <a:cxnLst/>
          <a:rect l="0" t="0" r="0" b="0"/>
          <a:pathLst>
            <a:path>
              <a:moveTo>
                <a:pt x="0" y="0"/>
              </a:moveTo>
              <a:lnTo>
                <a:pt x="0" y="801498"/>
              </a:lnTo>
              <a:lnTo>
                <a:pt x="439094" y="80149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880558" y="1234936"/>
          <a:ext cx="7335094" cy="437318"/>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893367" y="1247745"/>
        <a:ext cx="7309476" cy="411700"/>
      </dsp:txXfrm>
    </dsp:sp>
    <dsp:sp modelId="{5E9F7DC9-0BDF-4E46-A207-64C112135AF3}">
      <dsp:nvSpPr>
        <dsp:cNvPr id="0" name=""/>
        <dsp:cNvSpPr/>
      </dsp:nvSpPr>
      <dsp:spPr>
        <a:xfrm>
          <a:off x="441464" y="652097"/>
          <a:ext cx="439094" cy="1340154"/>
        </a:xfrm>
        <a:custGeom>
          <a:avLst/>
          <a:gdLst/>
          <a:ahLst/>
          <a:cxnLst/>
          <a:rect l="0" t="0" r="0" b="0"/>
          <a:pathLst>
            <a:path>
              <a:moveTo>
                <a:pt x="0" y="0"/>
              </a:moveTo>
              <a:lnTo>
                <a:pt x="0" y="1340154"/>
              </a:lnTo>
              <a:lnTo>
                <a:pt x="439094" y="134015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880558" y="1773592"/>
          <a:ext cx="7335094" cy="437318"/>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Objetivos Generales</a:t>
          </a:r>
          <a:endParaRPr lang="es-EC" sz="2400" kern="1200" dirty="0"/>
        </a:p>
      </dsp:txBody>
      <dsp:txXfrm>
        <a:off x="893367" y="1786401"/>
        <a:ext cx="7309476" cy="411700"/>
      </dsp:txXfrm>
    </dsp:sp>
    <dsp:sp modelId="{E08A4F0E-89BE-4D34-A12A-05FA3FB4F2D9}">
      <dsp:nvSpPr>
        <dsp:cNvPr id="0" name=""/>
        <dsp:cNvSpPr/>
      </dsp:nvSpPr>
      <dsp:spPr>
        <a:xfrm>
          <a:off x="441464" y="652097"/>
          <a:ext cx="439094" cy="1862827"/>
        </a:xfrm>
        <a:custGeom>
          <a:avLst/>
          <a:gdLst/>
          <a:ahLst/>
          <a:cxnLst/>
          <a:rect l="0" t="0" r="0" b="0"/>
          <a:pathLst>
            <a:path>
              <a:moveTo>
                <a:pt x="0" y="0"/>
              </a:moveTo>
              <a:lnTo>
                <a:pt x="0" y="1862827"/>
              </a:lnTo>
              <a:lnTo>
                <a:pt x="439094" y="186282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880558" y="2312249"/>
          <a:ext cx="7346671"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892430" y="2324121"/>
        <a:ext cx="7322927" cy="381608"/>
      </dsp:txXfrm>
    </dsp:sp>
    <dsp:sp modelId="{5E323282-4319-4A7D-8333-8AABC257BBC9}">
      <dsp:nvSpPr>
        <dsp:cNvPr id="0" name=""/>
        <dsp:cNvSpPr/>
      </dsp:nvSpPr>
      <dsp:spPr>
        <a:xfrm>
          <a:off x="441464" y="652097"/>
          <a:ext cx="439094" cy="2369517"/>
        </a:xfrm>
        <a:custGeom>
          <a:avLst/>
          <a:gdLst/>
          <a:ahLst/>
          <a:cxnLst/>
          <a:rect l="0" t="0" r="0" b="0"/>
          <a:pathLst>
            <a:path>
              <a:moveTo>
                <a:pt x="0" y="0"/>
              </a:moveTo>
              <a:lnTo>
                <a:pt x="0" y="2369517"/>
              </a:lnTo>
              <a:lnTo>
                <a:pt x="439094" y="236951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880558" y="2818939"/>
          <a:ext cx="7335100"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892430" y="2830811"/>
        <a:ext cx="7311356" cy="381608"/>
      </dsp:txXfrm>
    </dsp:sp>
    <dsp:sp modelId="{ED6120C0-A1EF-4AA0-BCC1-AEF6D3206CF1}">
      <dsp:nvSpPr>
        <dsp:cNvPr id="0" name=""/>
        <dsp:cNvSpPr/>
      </dsp:nvSpPr>
      <dsp:spPr>
        <a:xfrm>
          <a:off x="441464" y="652097"/>
          <a:ext cx="439094" cy="2876207"/>
        </a:xfrm>
        <a:custGeom>
          <a:avLst/>
          <a:gdLst/>
          <a:ahLst/>
          <a:cxnLst/>
          <a:rect l="0" t="0" r="0" b="0"/>
          <a:pathLst>
            <a:path>
              <a:moveTo>
                <a:pt x="0" y="0"/>
              </a:moveTo>
              <a:lnTo>
                <a:pt x="0" y="2876207"/>
              </a:lnTo>
              <a:lnTo>
                <a:pt x="439094" y="287620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880558" y="332562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892430" y="3337501"/>
        <a:ext cx="7311350" cy="381608"/>
      </dsp:txXfrm>
    </dsp:sp>
    <dsp:sp modelId="{586C40E2-3F2D-47BD-B881-3C3F2CFDA293}">
      <dsp:nvSpPr>
        <dsp:cNvPr id="0" name=""/>
        <dsp:cNvSpPr/>
      </dsp:nvSpPr>
      <dsp:spPr>
        <a:xfrm>
          <a:off x="441464" y="652097"/>
          <a:ext cx="413015" cy="3422018"/>
        </a:xfrm>
        <a:custGeom>
          <a:avLst/>
          <a:gdLst/>
          <a:ahLst/>
          <a:cxnLst/>
          <a:rect l="0" t="0" r="0" b="0"/>
          <a:pathLst>
            <a:path>
              <a:moveTo>
                <a:pt x="0" y="0"/>
              </a:moveTo>
              <a:lnTo>
                <a:pt x="0" y="3422018"/>
              </a:lnTo>
              <a:lnTo>
                <a:pt x="413015" y="342201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854480" y="3871439"/>
          <a:ext cx="7335094" cy="405352"/>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866352" y="3883311"/>
        <a:ext cx="7311350" cy="381608"/>
      </dsp:txXfrm>
    </dsp:sp>
    <dsp:sp modelId="{CBCBB894-24E2-47A3-A811-AAB8E1AA47F9}">
      <dsp:nvSpPr>
        <dsp:cNvPr id="0" name=""/>
        <dsp:cNvSpPr/>
      </dsp:nvSpPr>
      <dsp:spPr>
        <a:xfrm>
          <a:off x="441464" y="652097"/>
          <a:ext cx="439094" cy="3889587"/>
        </a:xfrm>
        <a:custGeom>
          <a:avLst/>
          <a:gdLst/>
          <a:ahLst/>
          <a:cxnLst/>
          <a:rect l="0" t="0" r="0" b="0"/>
          <a:pathLst>
            <a:path>
              <a:moveTo>
                <a:pt x="0" y="0"/>
              </a:moveTo>
              <a:lnTo>
                <a:pt x="0" y="3889587"/>
              </a:lnTo>
              <a:lnTo>
                <a:pt x="439094" y="388958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880558" y="433900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Pruebas</a:t>
          </a:r>
          <a:r>
            <a:rPr lang="es-EC" sz="2400" kern="1200" baseline="0" dirty="0" smtClean="0"/>
            <a:t> y Análisis de Resultados</a:t>
          </a:r>
          <a:endParaRPr lang="es-EC" sz="2400" kern="1200" dirty="0"/>
        </a:p>
      </dsp:txBody>
      <dsp:txXfrm>
        <a:off x="892430" y="4350881"/>
        <a:ext cx="7322927" cy="381608"/>
      </dsp:txXfrm>
    </dsp:sp>
    <dsp:sp modelId="{04A9982C-C767-40DA-8D63-C1C4129899B6}">
      <dsp:nvSpPr>
        <dsp:cNvPr id="0" name=""/>
        <dsp:cNvSpPr/>
      </dsp:nvSpPr>
      <dsp:spPr>
        <a:xfrm>
          <a:off x="441464" y="652097"/>
          <a:ext cx="439094" cy="4396277"/>
        </a:xfrm>
        <a:custGeom>
          <a:avLst/>
          <a:gdLst/>
          <a:ahLst/>
          <a:cxnLst/>
          <a:rect l="0" t="0" r="0" b="0"/>
          <a:pathLst>
            <a:path>
              <a:moveTo>
                <a:pt x="0" y="0"/>
              </a:moveTo>
              <a:lnTo>
                <a:pt x="0" y="4396277"/>
              </a:lnTo>
              <a:lnTo>
                <a:pt x="439094" y="439627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880558" y="484569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Conclusiones y Recomendaciones </a:t>
          </a:r>
          <a:endParaRPr lang="es-EC" sz="2400" kern="1200" dirty="0"/>
        </a:p>
      </dsp:txBody>
      <dsp:txXfrm>
        <a:off x="892430" y="4857571"/>
        <a:ext cx="7322927" cy="38160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37BD2D-C7AF-4024-83B8-43B746BE5CD7}">
      <dsp:nvSpPr>
        <dsp:cNvPr id="0" name=""/>
        <dsp:cNvSpPr/>
      </dsp:nvSpPr>
      <dsp:spPr>
        <a:xfrm>
          <a:off x="0" y="0"/>
          <a:ext cx="8128000" cy="1231540"/>
        </a:xfrm>
        <a:prstGeom prst="round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b="1" kern="1200" dirty="0" smtClean="0"/>
            <a:t>DISEÑO DE HARDWARE</a:t>
          </a:r>
        </a:p>
      </dsp:txBody>
      <dsp:txXfrm>
        <a:off x="60119" y="60119"/>
        <a:ext cx="8007762" cy="1111302"/>
      </dsp:txXfrm>
    </dsp:sp>
    <dsp:sp modelId="{74BF63DD-1170-4891-9A8E-4A7C34C2A007}">
      <dsp:nvSpPr>
        <dsp:cNvPr id="0" name=""/>
        <dsp:cNvSpPr/>
      </dsp:nvSpPr>
      <dsp:spPr>
        <a:xfrm>
          <a:off x="0" y="1358873"/>
          <a:ext cx="8128000" cy="4013100"/>
        </a:xfrm>
        <a:prstGeom prst="roundRect">
          <a:avLst/>
        </a:prstGeom>
        <a:solidFill>
          <a:schemeClr val="accent5">
            <a:hueOff val="2495256"/>
            <a:satOff val="-50489"/>
            <a:lumOff val="156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es-EC" sz="2800" kern="1200" dirty="0" smtClean="0"/>
            <a:t>El prototipo a diseñar permitirá medir el flujo espiratorio máximo PEF de una persona y mostrará los resultados de la medición en un dispositivo móvil con sistema operativo Android, el dispositivo será portátil abasteciéndose de energía mediante una batería de 9V. La comunicación del dispositivo móvil con el prototipo será utilizando una conexión USB.</a:t>
          </a:r>
          <a:endParaRPr lang="es-EC" sz="2800" kern="1200" dirty="0"/>
        </a:p>
      </dsp:txBody>
      <dsp:txXfrm>
        <a:off x="195903" y="1554776"/>
        <a:ext cx="7736194" cy="362129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905786-4B9C-4824-A156-781C5E194E8F}">
      <dsp:nvSpPr>
        <dsp:cNvPr id="0" name=""/>
        <dsp:cNvSpPr/>
      </dsp:nvSpPr>
      <dsp:spPr>
        <a:xfrm rot="5400000">
          <a:off x="-427037" y="430174"/>
          <a:ext cx="2846916" cy="1992841"/>
        </a:xfrm>
        <a:prstGeom prst="chevron">
          <a:avLst/>
        </a:prstGeom>
        <a:solidFill>
          <a:schemeClr val="accent3">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REQUERIMIENTOS</a:t>
          </a:r>
          <a:endParaRPr lang="es-EC" sz="2000" kern="1200" dirty="0"/>
        </a:p>
      </dsp:txBody>
      <dsp:txXfrm rot="-5400000">
        <a:off x="1" y="999558"/>
        <a:ext cx="1992841" cy="854075"/>
      </dsp:txXfrm>
    </dsp:sp>
    <dsp:sp modelId="{12DEEC4C-E877-4687-BA85-73FD6DC9DC0D}">
      <dsp:nvSpPr>
        <dsp:cNvPr id="0" name=""/>
        <dsp:cNvSpPr/>
      </dsp:nvSpPr>
      <dsp:spPr>
        <a:xfrm rot="5400000">
          <a:off x="4135172" y="-2139193"/>
          <a:ext cx="1850495" cy="6135158"/>
        </a:xfrm>
        <a:prstGeom prst="round2SameRect">
          <a:avLst/>
        </a:prstGeom>
        <a:solidFill>
          <a:schemeClr val="lt1">
            <a:alpha val="90000"/>
            <a:hueOff val="0"/>
            <a:satOff val="0"/>
            <a:lumOff val="0"/>
            <a:alphaOff val="0"/>
          </a:schemeClr>
        </a:solidFill>
        <a:ln w="19050"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just" defTabSz="711200">
            <a:lnSpc>
              <a:spcPct val="90000"/>
            </a:lnSpc>
            <a:spcBef>
              <a:spcPct val="0"/>
            </a:spcBef>
            <a:spcAft>
              <a:spcPct val="15000"/>
            </a:spcAft>
            <a:buChar char="••"/>
          </a:pPr>
          <a:r>
            <a:rPr lang="es-EC" sz="1600" kern="1200" dirty="0" smtClean="0">
              <a:solidFill>
                <a:schemeClr val="accent1">
                  <a:lumMod val="75000"/>
                </a:schemeClr>
              </a:solidFill>
            </a:rPr>
            <a:t>El prototipo debe constar con una entrada para la conexión con el sensor de medición de flujo espirométrico.</a:t>
          </a:r>
          <a:endParaRPr lang="es-EC" sz="1600" kern="1200" dirty="0">
            <a:solidFill>
              <a:schemeClr val="accent1">
                <a:lumMod val="75000"/>
              </a:schemeClr>
            </a:solidFill>
          </a:endParaRPr>
        </a:p>
        <a:p>
          <a:pPr marL="171450" lvl="1" indent="-171450" algn="just" defTabSz="711200">
            <a:lnSpc>
              <a:spcPct val="90000"/>
            </a:lnSpc>
            <a:spcBef>
              <a:spcPct val="0"/>
            </a:spcBef>
            <a:spcAft>
              <a:spcPct val="15000"/>
            </a:spcAft>
            <a:buChar char="••"/>
          </a:pPr>
          <a:r>
            <a:rPr lang="es-EC" sz="1600" kern="1200" dirty="0" smtClean="0">
              <a:solidFill>
                <a:schemeClr val="accent1">
                  <a:lumMod val="75000"/>
                </a:schemeClr>
              </a:solidFill>
            </a:rPr>
            <a:t>La etapa de acondicionamiento de señal debe proveer los respectivos voltajes adecuados de entrada a la tarjeta IOIO.</a:t>
          </a:r>
          <a:endParaRPr lang="es-EC" sz="1600" kern="1200" dirty="0">
            <a:solidFill>
              <a:schemeClr val="accent1">
                <a:lumMod val="75000"/>
              </a:schemeClr>
            </a:solidFill>
          </a:endParaRPr>
        </a:p>
        <a:p>
          <a:pPr marL="171450" lvl="1" indent="-171450" algn="just" defTabSz="711200">
            <a:lnSpc>
              <a:spcPct val="90000"/>
            </a:lnSpc>
            <a:spcBef>
              <a:spcPct val="0"/>
            </a:spcBef>
            <a:spcAft>
              <a:spcPct val="15000"/>
            </a:spcAft>
            <a:buChar char="••"/>
          </a:pPr>
          <a:r>
            <a:rPr lang="es-EC" sz="1600" kern="1200" dirty="0" smtClean="0">
              <a:solidFill>
                <a:schemeClr val="accent1">
                  <a:lumMod val="75000"/>
                </a:schemeClr>
              </a:solidFill>
            </a:rPr>
            <a:t>El prototipo debe tener una salida USB que permita la conexión con el dispositivo móvil.</a:t>
          </a:r>
          <a:endParaRPr lang="es-EC" sz="1600" kern="1200" dirty="0">
            <a:solidFill>
              <a:schemeClr val="accent1">
                <a:lumMod val="75000"/>
              </a:schemeClr>
            </a:solidFill>
          </a:endParaRPr>
        </a:p>
      </dsp:txBody>
      <dsp:txXfrm rot="-5400000">
        <a:off x="1992841" y="93472"/>
        <a:ext cx="6044824" cy="1669827"/>
      </dsp:txXfrm>
    </dsp:sp>
    <dsp:sp modelId="{C1AA17AE-2197-4DF6-8085-F12EA048AF71}">
      <dsp:nvSpPr>
        <dsp:cNvPr id="0" name=""/>
        <dsp:cNvSpPr/>
      </dsp:nvSpPr>
      <dsp:spPr>
        <a:xfrm rot="5400000">
          <a:off x="-427037" y="2995650"/>
          <a:ext cx="2846916" cy="1992841"/>
        </a:xfrm>
        <a:prstGeom prst="chevron">
          <a:avLst/>
        </a:prstGeom>
        <a:solidFill>
          <a:schemeClr val="accent3">
            <a:hueOff val="-1433403"/>
            <a:satOff val="1180"/>
            <a:lumOff val="-981"/>
            <a:alphaOff val="0"/>
          </a:schemeClr>
        </a:solidFill>
        <a:ln w="19050" cap="rnd" cmpd="sng" algn="ctr">
          <a:solidFill>
            <a:schemeClr val="accent3">
              <a:hueOff val="-1433403"/>
              <a:satOff val="1180"/>
              <a:lumOff val="-98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REQUERIMIENTOS</a:t>
          </a:r>
          <a:endParaRPr lang="es-EC" sz="2000" kern="1200" dirty="0"/>
        </a:p>
      </dsp:txBody>
      <dsp:txXfrm rot="-5400000">
        <a:off x="1" y="3565034"/>
        <a:ext cx="1992841" cy="854075"/>
      </dsp:txXfrm>
    </dsp:sp>
    <dsp:sp modelId="{A4EA8870-06EE-4E49-AEFA-3E2A967B8E9D}">
      <dsp:nvSpPr>
        <dsp:cNvPr id="0" name=""/>
        <dsp:cNvSpPr/>
      </dsp:nvSpPr>
      <dsp:spPr>
        <a:xfrm rot="5400000">
          <a:off x="4135172" y="426281"/>
          <a:ext cx="1850495" cy="6135158"/>
        </a:xfrm>
        <a:prstGeom prst="round2SameRect">
          <a:avLst/>
        </a:prstGeom>
        <a:solidFill>
          <a:schemeClr val="lt1">
            <a:alpha val="90000"/>
            <a:hueOff val="0"/>
            <a:satOff val="0"/>
            <a:lumOff val="0"/>
            <a:alphaOff val="0"/>
          </a:schemeClr>
        </a:solidFill>
        <a:ln w="19050" cap="rnd" cmpd="sng" algn="ctr">
          <a:solidFill>
            <a:schemeClr val="accent3">
              <a:hueOff val="-1433403"/>
              <a:satOff val="1180"/>
              <a:lumOff val="-98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just" defTabSz="711200">
            <a:lnSpc>
              <a:spcPct val="90000"/>
            </a:lnSpc>
            <a:spcBef>
              <a:spcPct val="0"/>
            </a:spcBef>
            <a:spcAft>
              <a:spcPct val="15000"/>
            </a:spcAft>
            <a:buChar char="••"/>
          </a:pPr>
          <a:r>
            <a:rPr lang="es-EC" sz="1600" kern="1200" dirty="0" smtClean="0">
              <a:solidFill>
                <a:schemeClr val="accent1">
                  <a:lumMod val="75000"/>
                </a:schemeClr>
              </a:solidFill>
            </a:rPr>
            <a:t>El prototipo se diseñará para realizar mediciones a personas con una estatura de hasta 1.79 máximo y con un rango de edades de 10 a 70 años.</a:t>
          </a:r>
          <a:endParaRPr lang="es-EC" sz="1600" kern="1200" dirty="0">
            <a:solidFill>
              <a:schemeClr val="accent1">
                <a:lumMod val="75000"/>
              </a:schemeClr>
            </a:solidFill>
          </a:endParaRPr>
        </a:p>
        <a:p>
          <a:pPr marL="171450" lvl="1" indent="-171450" algn="just" defTabSz="711200">
            <a:lnSpc>
              <a:spcPct val="90000"/>
            </a:lnSpc>
            <a:spcBef>
              <a:spcPct val="0"/>
            </a:spcBef>
            <a:spcAft>
              <a:spcPct val="15000"/>
            </a:spcAft>
            <a:buChar char="••"/>
          </a:pPr>
          <a:r>
            <a:rPr lang="es-EC" sz="1600" kern="1200" dirty="0" smtClean="0">
              <a:solidFill>
                <a:schemeClr val="accent1">
                  <a:lumMod val="75000"/>
                </a:schemeClr>
              </a:solidFill>
            </a:rPr>
            <a:t>El prototipo se energizará con una batería de 9V.</a:t>
          </a:r>
          <a:endParaRPr lang="es-EC" sz="1600" kern="1200" dirty="0">
            <a:solidFill>
              <a:schemeClr val="accent1">
                <a:lumMod val="75000"/>
              </a:schemeClr>
            </a:solidFill>
          </a:endParaRPr>
        </a:p>
        <a:p>
          <a:pPr marL="171450" lvl="1" indent="-171450" algn="just" defTabSz="711200">
            <a:lnSpc>
              <a:spcPct val="90000"/>
            </a:lnSpc>
            <a:spcBef>
              <a:spcPct val="0"/>
            </a:spcBef>
            <a:spcAft>
              <a:spcPct val="15000"/>
            </a:spcAft>
            <a:buChar char="••"/>
          </a:pPr>
          <a:r>
            <a:rPr lang="es-EC" sz="1600" kern="1200" dirty="0" smtClean="0">
              <a:solidFill>
                <a:schemeClr val="accent1">
                  <a:lumMod val="75000"/>
                </a:schemeClr>
              </a:solidFill>
            </a:rPr>
            <a:t>Dispondrá de una boquilla con las dimensiones adecuadas para que el paciente pueda realizarse la espirometría</a:t>
          </a:r>
          <a:endParaRPr lang="es-EC" sz="1600" kern="1200" dirty="0">
            <a:solidFill>
              <a:schemeClr val="accent1">
                <a:lumMod val="75000"/>
              </a:schemeClr>
            </a:solidFill>
          </a:endParaRPr>
        </a:p>
      </dsp:txBody>
      <dsp:txXfrm rot="-5400000">
        <a:off x="1992841" y="2658946"/>
        <a:ext cx="6044824" cy="166982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50F8E2-9C86-4975-A133-E4B7CDACF7B3}">
      <dsp:nvSpPr>
        <dsp:cNvPr id="0" name=""/>
        <dsp:cNvSpPr/>
      </dsp:nvSpPr>
      <dsp:spPr>
        <a:xfrm>
          <a:off x="1980406" y="661"/>
          <a:ext cx="4167187" cy="2500312"/>
        </a:xfrm>
        <a:prstGeom prst="rect">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El sensor seleccionado es un sensor infrarrojo que tienen la característica de medir  radiación electromagnética infrarroja del cuerpo dentro de su campo de visión, dichos cuerpos presentan una cierta cantidad de radiación, imposible de visualizar para el ojo humano, ya que se encuentran en el rango del espectro justo por debajo de la luz visible.</a:t>
          </a:r>
          <a:endParaRPr lang="es-EC" sz="1700" kern="1200" dirty="0"/>
        </a:p>
      </dsp:txBody>
      <dsp:txXfrm>
        <a:off x="1980406" y="661"/>
        <a:ext cx="4167187" cy="2500312"/>
      </dsp:txXfrm>
    </dsp:sp>
    <dsp:sp modelId="{5C55540B-629D-4A49-A9B4-658A5CFCFB96}">
      <dsp:nvSpPr>
        <dsp:cNvPr id="0" name=""/>
        <dsp:cNvSpPr/>
      </dsp:nvSpPr>
      <dsp:spPr>
        <a:xfrm>
          <a:off x="1980406" y="2917692"/>
          <a:ext cx="4167187" cy="2500312"/>
        </a:xfrm>
        <a:prstGeom prst="rect">
          <a:avLst/>
        </a:prstGeom>
        <a:solidFill>
          <a:schemeClr val="accent3">
            <a:hueOff val="-1433403"/>
            <a:satOff val="1180"/>
            <a:lumOff val="-98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En las ciencias médicas y biológicas los sensores infrarrojos ofrecen una solución para ciertos procedimientos por ejemplo: reconocimiento de algunos sentidos del cuerpo humano,  medición instantánea de la temperatura del cuerpo, flujo espiratorio entre otras</a:t>
          </a:r>
          <a:endParaRPr lang="es-EC" sz="1700" kern="1200" dirty="0"/>
        </a:p>
      </dsp:txBody>
      <dsp:txXfrm>
        <a:off x="1980406" y="2917692"/>
        <a:ext cx="4167187" cy="25003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37BD2D-C7AF-4024-83B8-43B746BE5CD7}">
      <dsp:nvSpPr>
        <dsp:cNvPr id="0" name=""/>
        <dsp:cNvSpPr/>
      </dsp:nvSpPr>
      <dsp:spPr>
        <a:xfrm>
          <a:off x="0" y="968194"/>
          <a:ext cx="8128000" cy="772002"/>
        </a:xfrm>
        <a:prstGeom prst="round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ctr" defTabSz="1466850">
            <a:lnSpc>
              <a:spcPct val="90000"/>
            </a:lnSpc>
            <a:spcBef>
              <a:spcPct val="0"/>
            </a:spcBef>
            <a:spcAft>
              <a:spcPct val="35000"/>
            </a:spcAft>
          </a:pPr>
          <a:r>
            <a:rPr lang="es-EC" sz="3300" b="1" kern="1200" dirty="0" smtClean="0"/>
            <a:t>DISEÑO DE SOFTWARE</a:t>
          </a:r>
        </a:p>
      </dsp:txBody>
      <dsp:txXfrm>
        <a:off x="37686" y="1005880"/>
        <a:ext cx="8052628" cy="696630"/>
      </dsp:txXfrm>
    </dsp:sp>
    <dsp:sp modelId="{74BF63DD-1170-4891-9A8E-4A7C34C2A007}">
      <dsp:nvSpPr>
        <dsp:cNvPr id="0" name=""/>
        <dsp:cNvSpPr/>
      </dsp:nvSpPr>
      <dsp:spPr>
        <a:xfrm>
          <a:off x="0" y="2090120"/>
          <a:ext cx="8128000" cy="2194748"/>
        </a:xfrm>
        <a:prstGeom prst="roundRect">
          <a:avLst/>
        </a:prstGeom>
        <a:solidFill>
          <a:schemeClr val="accent5">
            <a:hueOff val="2495256"/>
            <a:satOff val="-50489"/>
            <a:lumOff val="156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EC" sz="3300" kern="1200" dirty="0" smtClean="0"/>
            <a:t>Para el desarrollo e implementación del software se implementan los siguientes diagramas:</a:t>
          </a:r>
          <a:endParaRPr lang="es-EC" sz="3300" kern="1200" dirty="0"/>
        </a:p>
      </dsp:txBody>
      <dsp:txXfrm>
        <a:off x="107139" y="2197259"/>
        <a:ext cx="7913722" cy="198047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2370" y="246745"/>
          <a:ext cx="4390943" cy="40535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14242" y="258617"/>
        <a:ext cx="4367199" cy="381608"/>
      </dsp:txXfrm>
    </dsp:sp>
    <dsp:sp modelId="{9BF2F854-04D4-4608-95CB-100519596AB8}">
      <dsp:nvSpPr>
        <dsp:cNvPr id="0" name=""/>
        <dsp:cNvSpPr/>
      </dsp:nvSpPr>
      <dsp:spPr>
        <a:xfrm>
          <a:off x="441464" y="652097"/>
          <a:ext cx="439094" cy="278825"/>
        </a:xfrm>
        <a:custGeom>
          <a:avLst/>
          <a:gdLst/>
          <a:ahLst/>
          <a:cxnLst/>
          <a:rect l="0" t="0" r="0" b="0"/>
          <a:pathLst>
            <a:path>
              <a:moveTo>
                <a:pt x="0" y="0"/>
              </a:moveTo>
              <a:lnTo>
                <a:pt x="0" y="278825"/>
              </a:lnTo>
              <a:lnTo>
                <a:pt x="439094" y="27882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880558" y="728246"/>
          <a:ext cx="7340885"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892430" y="740118"/>
        <a:ext cx="7317141" cy="381608"/>
      </dsp:txXfrm>
    </dsp:sp>
    <dsp:sp modelId="{2FB37ED4-337E-40A7-81C1-D7FF17DB5081}">
      <dsp:nvSpPr>
        <dsp:cNvPr id="0" name=""/>
        <dsp:cNvSpPr/>
      </dsp:nvSpPr>
      <dsp:spPr>
        <a:xfrm>
          <a:off x="441464" y="652097"/>
          <a:ext cx="439094" cy="801498"/>
        </a:xfrm>
        <a:custGeom>
          <a:avLst/>
          <a:gdLst/>
          <a:ahLst/>
          <a:cxnLst/>
          <a:rect l="0" t="0" r="0" b="0"/>
          <a:pathLst>
            <a:path>
              <a:moveTo>
                <a:pt x="0" y="0"/>
              </a:moveTo>
              <a:lnTo>
                <a:pt x="0" y="801498"/>
              </a:lnTo>
              <a:lnTo>
                <a:pt x="439094" y="80149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880558" y="1234936"/>
          <a:ext cx="7335094" cy="437318"/>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893367" y="1247745"/>
        <a:ext cx="7309476" cy="411700"/>
      </dsp:txXfrm>
    </dsp:sp>
    <dsp:sp modelId="{5E9F7DC9-0BDF-4E46-A207-64C112135AF3}">
      <dsp:nvSpPr>
        <dsp:cNvPr id="0" name=""/>
        <dsp:cNvSpPr/>
      </dsp:nvSpPr>
      <dsp:spPr>
        <a:xfrm>
          <a:off x="441464" y="652097"/>
          <a:ext cx="439094" cy="1340154"/>
        </a:xfrm>
        <a:custGeom>
          <a:avLst/>
          <a:gdLst/>
          <a:ahLst/>
          <a:cxnLst/>
          <a:rect l="0" t="0" r="0" b="0"/>
          <a:pathLst>
            <a:path>
              <a:moveTo>
                <a:pt x="0" y="0"/>
              </a:moveTo>
              <a:lnTo>
                <a:pt x="0" y="1340154"/>
              </a:lnTo>
              <a:lnTo>
                <a:pt x="439094" y="134015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880558" y="1773592"/>
          <a:ext cx="7335094" cy="437318"/>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Objetivos Generales</a:t>
          </a:r>
          <a:endParaRPr lang="es-EC" sz="2400" kern="1200" dirty="0"/>
        </a:p>
      </dsp:txBody>
      <dsp:txXfrm>
        <a:off x="893367" y="1786401"/>
        <a:ext cx="7309476" cy="411700"/>
      </dsp:txXfrm>
    </dsp:sp>
    <dsp:sp modelId="{E08A4F0E-89BE-4D34-A12A-05FA3FB4F2D9}">
      <dsp:nvSpPr>
        <dsp:cNvPr id="0" name=""/>
        <dsp:cNvSpPr/>
      </dsp:nvSpPr>
      <dsp:spPr>
        <a:xfrm>
          <a:off x="441464" y="652097"/>
          <a:ext cx="439094" cy="1862827"/>
        </a:xfrm>
        <a:custGeom>
          <a:avLst/>
          <a:gdLst/>
          <a:ahLst/>
          <a:cxnLst/>
          <a:rect l="0" t="0" r="0" b="0"/>
          <a:pathLst>
            <a:path>
              <a:moveTo>
                <a:pt x="0" y="0"/>
              </a:moveTo>
              <a:lnTo>
                <a:pt x="0" y="1862827"/>
              </a:lnTo>
              <a:lnTo>
                <a:pt x="439094" y="186282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880558" y="2312249"/>
          <a:ext cx="7346671"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892430" y="2324121"/>
        <a:ext cx="7322927" cy="381608"/>
      </dsp:txXfrm>
    </dsp:sp>
    <dsp:sp modelId="{5E323282-4319-4A7D-8333-8AABC257BBC9}">
      <dsp:nvSpPr>
        <dsp:cNvPr id="0" name=""/>
        <dsp:cNvSpPr/>
      </dsp:nvSpPr>
      <dsp:spPr>
        <a:xfrm>
          <a:off x="441464" y="652097"/>
          <a:ext cx="439094" cy="2369517"/>
        </a:xfrm>
        <a:custGeom>
          <a:avLst/>
          <a:gdLst/>
          <a:ahLst/>
          <a:cxnLst/>
          <a:rect l="0" t="0" r="0" b="0"/>
          <a:pathLst>
            <a:path>
              <a:moveTo>
                <a:pt x="0" y="0"/>
              </a:moveTo>
              <a:lnTo>
                <a:pt x="0" y="2369517"/>
              </a:lnTo>
              <a:lnTo>
                <a:pt x="439094" y="236951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880558" y="2818939"/>
          <a:ext cx="7335100"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892430" y="2830811"/>
        <a:ext cx="7311356" cy="381608"/>
      </dsp:txXfrm>
    </dsp:sp>
    <dsp:sp modelId="{ED6120C0-A1EF-4AA0-BCC1-AEF6D3206CF1}">
      <dsp:nvSpPr>
        <dsp:cNvPr id="0" name=""/>
        <dsp:cNvSpPr/>
      </dsp:nvSpPr>
      <dsp:spPr>
        <a:xfrm>
          <a:off x="441464" y="652097"/>
          <a:ext cx="439094" cy="2876207"/>
        </a:xfrm>
        <a:custGeom>
          <a:avLst/>
          <a:gdLst/>
          <a:ahLst/>
          <a:cxnLst/>
          <a:rect l="0" t="0" r="0" b="0"/>
          <a:pathLst>
            <a:path>
              <a:moveTo>
                <a:pt x="0" y="0"/>
              </a:moveTo>
              <a:lnTo>
                <a:pt x="0" y="2876207"/>
              </a:lnTo>
              <a:lnTo>
                <a:pt x="439094" y="287620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880558" y="332562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892430" y="3337501"/>
        <a:ext cx="7311350" cy="381608"/>
      </dsp:txXfrm>
    </dsp:sp>
    <dsp:sp modelId="{586C40E2-3F2D-47BD-B881-3C3F2CFDA293}">
      <dsp:nvSpPr>
        <dsp:cNvPr id="0" name=""/>
        <dsp:cNvSpPr/>
      </dsp:nvSpPr>
      <dsp:spPr>
        <a:xfrm>
          <a:off x="441464" y="652097"/>
          <a:ext cx="439094" cy="3382897"/>
        </a:xfrm>
        <a:custGeom>
          <a:avLst/>
          <a:gdLst/>
          <a:ahLst/>
          <a:cxnLst/>
          <a:rect l="0" t="0" r="0" b="0"/>
          <a:pathLst>
            <a:path>
              <a:moveTo>
                <a:pt x="0" y="0"/>
              </a:moveTo>
              <a:lnTo>
                <a:pt x="0" y="3382897"/>
              </a:lnTo>
              <a:lnTo>
                <a:pt x="439094" y="338289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880558" y="383231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892430" y="3844191"/>
        <a:ext cx="7311350" cy="381608"/>
      </dsp:txXfrm>
    </dsp:sp>
    <dsp:sp modelId="{9867D9C2-07A7-4658-AD1B-159D326B01F8}">
      <dsp:nvSpPr>
        <dsp:cNvPr id="0" name=""/>
        <dsp:cNvSpPr/>
      </dsp:nvSpPr>
      <dsp:spPr>
        <a:xfrm>
          <a:off x="441464" y="652097"/>
          <a:ext cx="439094" cy="3889587"/>
        </a:xfrm>
        <a:custGeom>
          <a:avLst/>
          <a:gdLst/>
          <a:ahLst/>
          <a:cxnLst/>
          <a:rect l="0" t="0" r="0" b="0"/>
          <a:pathLst>
            <a:path>
              <a:moveTo>
                <a:pt x="0" y="0"/>
              </a:moveTo>
              <a:lnTo>
                <a:pt x="0" y="3889587"/>
              </a:lnTo>
              <a:lnTo>
                <a:pt x="439094" y="388958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DA4FC8F-3FE3-4CE7-8727-F1F052A96517}">
      <dsp:nvSpPr>
        <dsp:cNvPr id="0" name=""/>
        <dsp:cNvSpPr/>
      </dsp:nvSpPr>
      <dsp:spPr>
        <a:xfrm>
          <a:off x="880558" y="4339009"/>
          <a:ext cx="7346671" cy="405352"/>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Pruebas</a:t>
          </a:r>
          <a:r>
            <a:rPr lang="es-EC" sz="2400" kern="1200" baseline="0" dirty="0" smtClean="0"/>
            <a:t> y Análisis de Resultados</a:t>
          </a:r>
          <a:endParaRPr lang="es-EC" sz="2400" kern="1200" dirty="0"/>
        </a:p>
      </dsp:txBody>
      <dsp:txXfrm>
        <a:off x="892430" y="4350881"/>
        <a:ext cx="7322927" cy="381608"/>
      </dsp:txXfrm>
    </dsp:sp>
    <dsp:sp modelId="{04A9982C-C767-40DA-8D63-C1C4129899B6}">
      <dsp:nvSpPr>
        <dsp:cNvPr id="0" name=""/>
        <dsp:cNvSpPr/>
      </dsp:nvSpPr>
      <dsp:spPr>
        <a:xfrm>
          <a:off x="441464" y="652097"/>
          <a:ext cx="439094" cy="4396277"/>
        </a:xfrm>
        <a:custGeom>
          <a:avLst/>
          <a:gdLst/>
          <a:ahLst/>
          <a:cxnLst/>
          <a:rect l="0" t="0" r="0" b="0"/>
          <a:pathLst>
            <a:path>
              <a:moveTo>
                <a:pt x="0" y="0"/>
              </a:moveTo>
              <a:lnTo>
                <a:pt x="0" y="4396277"/>
              </a:lnTo>
              <a:lnTo>
                <a:pt x="439094" y="439627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880558" y="484569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Conclusiones y Recomendaciones </a:t>
          </a:r>
          <a:endParaRPr lang="es-EC" sz="2400" kern="1200" dirty="0"/>
        </a:p>
      </dsp:txBody>
      <dsp:txXfrm>
        <a:off x="892430" y="4857571"/>
        <a:ext cx="7322927" cy="38160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53329" y="27389"/>
          <a:ext cx="4336532" cy="400329"/>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65054" y="39114"/>
        <a:ext cx="4313082" cy="376879"/>
      </dsp:txXfrm>
    </dsp:sp>
    <dsp:sp modelId="{9BF2F854-04D4-4608-95CB-100519596AB8}">
      <dsp:nvSpPr>
        <dsp:cNvPr id="0" name=""/>
        <dsp:cNvSpPr/>
      </dsp:nvSpPr>
      <dsp:spPr>
        <a:xfrm>
          <a:off x="486982" y="427718"/>
          <a:ext cx="433653" cy="275370"/>
        </a:xfrm>
        <a:custGeom>
          <a:avLst/>
          <a:gdLst/>
          <a:ahLst/>
          <a:cxnLst/>
          <a:rect l="0" t="0" r="0" b="0"/>
          <a:pathLst>
            <a:path>
              <a:moveTo>
                <a:pt x="0" y="0"/>
              </a:moveTo>
              <a:lnTo>
                <a:pt x="0" y="275370"/>
              </a:lnTo>
              <a:lnTo>
                <a:pt x="433653" y="275370"/>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920636" y="502924"/>
          <a:ext cx="7249920" cy="400329"/>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932361" y="514649"/>
        <a:ext cx="7226470" cy="376879"/>
      </dsp:txXfrm>
    </dsp:sp>
    <dsp:sp modelId="{2FB37ED4-337E-40A7-81C1-D7FF17DB5081}">
      <dsp:nvSpPr>
        <dsp:cNvPr id="0" name=""/>
        <dsp:cNvSpPr/>
      </dsp:nvSpPr>
      <dsp:spPr>
        <a:xfrm>
          <a:off x="486982" y="427718"/>
          <a:ext cx="433653" cy="791566"/>
        </a:xfrm>
        <a:custGeom>
          <a:avLst/>
          <a:gdLst/>
          <a:ahLst/>
          <a:cxnLst/>
          <a:rect l="0" t="0" r="0" b="0"/>
          <a:pathLst>
            <a:path>
              <a:moveTo>
                <a:pt x="0" y="0"/>
              </a:moveTo>
              <a:lnTo>
                <a:pt x="0" y="791566"/>
              </a:lnTo>
              <a:lnTo>
                <a:pt x="433653" y="791566"/>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920636" y="1003335"/>
          <a:ext cx="7244200" cy="431899"/>
        </a:xfrm>
        <a:prstGeom prst="roundRect">
          <a:avLst>
            <a:gd name="adj" fmla="val 10000"/>
          </a:avLst>
        </a:prstGeom>
        <a:gradFill rotWithShape="1">
          <a:gsLst>
            <a:gs pos="0">
              <a:schemeClr val="accent5">
                <a:tint val="65000"/>
                <a:lumMod val="110000"/>
              </a:schemeClr>
            </a:gs>
            <a:gs pos="88000">
              <a:schemeClr val="accent5">
                <a:tint val="90000"/>
              </a:schemeClr>
            </a:gs>
          </a:gsLst>
          <a:lin ang="5400000" scaled="0"/>
        </a:gradFill>
        <a:ln w="12700" cap="rnd" cmpd="sng" algn="ctr">
          <a:solidFill>
            <a:schemeClr val="accent5"/>
          </a:solidFill>
          <a:prstDash val="solid"/>
        </a:ln>
        <a:effectLst/>
        <a:scene3d>
          <a:camera prst="orthographicFront"/>
          <a:lightRig rig="flat" dir="t"/>
        </a:scene3d>
        <a:sp3d z="-190500" extrusionH="12700"/>
      </dsp:spPr>
      <dsp:style>
        <a:lnRef idx="1">
          <a:schemeClr val="accent5"/>
        </a:lnRef>
        <a:fillRef idx="2">
          <a:schemeClr val="accent5"/>
        </a:fillRef>
        <a:effectRef idx="1">
          <a:schemeClr val="accent5"/>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933286" y="1015985"/>
        <a:ext cx="7218900" cy="406599"/>
      </dsp:txXfrm>
    </dsp:sp>
    <dsp:sp modelId="{5E9F7DC9-0BDF-4E46-A207-64C112135AF3}">
      <dsp:nvSpPr>
        <dsp:cNvPr id="0" name=""/>
        <dsp:cNvSpPr/>
      </dsp:nvSpPr>
      <dsp:spPr>
        <a:xfrm>
          <a:off x="486982" y="427718"/>
          <a:ext cx="433653" cy="1323547"/>
        </a:xfrm>
        <a:custGeom>
          <a:avLst/>
          <a:gdLst/>
          <a:ahLst/>
          <a:cxnLst/>
          <a:rect l="0" t="0" r="0" b="0"/>
          <a:pathLst>
            <a:path>
              <a:moveTo>
                <a:pt x="0" y="0"/>
              </a:moveTo>
              <a:lnTo>
                <a:pt x="0" y="1323547"/>
              </a:lnTo>
              <a:lnTo>
                <a:pt x="433653" y="132354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920636" y="1535316"/>
          <a:ext cx="7244200" cy="43189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3815" tIns="29210" rIns="43815" bIns="29210" numCol="1" spcCol="1270" anchor="ctr" anchorCtr="0">
          <a:noAutofit/>
        </a:bodyPr>
        <a:lstStyle/>
        <a:p>
          <a:pPr lvl="0" algn="l" defTabSz="1022350">
            <a:lnSpc>
              <a:spcPct val="90000"/>
            </a:lnSpc>
            <a:spcBef>
              <a:spcPct val="0"/>
            </a:spcBef>
            <a:spcAft>
              <a:spcPct val="35000"/>
            </a:spcAft>
          </a:pPr>
          <a:r>
            <a:rPr lang="es-EC" sz="2300" kern="1200" dirty="0" smtClean="0"/>
            <a:t>Objetivos Generales</a:t>
          </a:r>
          <a:endParaRPr lang="es-EC" sz="2300" kern="1200" dirty="0"/>
        </a:p>
      </dsp:txBody>
      <dsp:txXfrm>
        <a:off x="933286" y="1547966"/>
        <a:ext cx="7218900" cy="406599"/>
      </dsp:txXfrm>
    </dsp:sp>
    <dsp:sp modelId="{E08A4F0E-89BE-4D34-A12A-05FA3FB4F2D9}">
      <dsp:nvSpPr>
        <dsp:cNvPr id="0" name=""/>
        <dsp:cNvSpPr/>
      </dsp:nvSpPr>
      <dsp:spPr>
        <a:xfrm>
          <a:off x="486982" y="427718"/>
          <a:ext cx="433653" cy="1839744"/>
        </a:xfrm>
        <a:custGeom>
          <a:avLst/>
          <a:gdLst/>
          <a:ahLst/>
          <a:cxnLst/>
          <a:rect l="0" t="0" r="0" b="0"/>
          <a:pathLst>
            <a:path>
              <a:moveTo>
                <a:pt x="0" y="0"/>
              </a:moveTo>
              <a:lnTo>
                <a:pt x="0" y="1839744"/>
              </a:lnTo>
              <a:lnTo>
                <a:pt x="433653" y="183974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920636" y="2067298"/>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932361" y="2079023"/>
        <a:ext cx="7232184" cy="376879"/>
      </dsp:txXfrm>
    </dsp:sp>
    <dsp:sp modelId="{5E323282-4319-4A7D-8333-8AABC257BBC9}">
      <dsp:nvSpPr>
        <dsp:cNvPr id="0" name=""/>
        <dsp:cNvSpPr/>
      </dsp:nvSpPr>
      <dsp:spPr>
        <a:xfrm>
          <a:off x="486982" y="427718"/>
          <a:ext cx="433653" cy="2340155"/>
        </a:xfrm>
        <a:custGeom>
          <a:avLst/>
          <a:gdLst/>
          <a:ahLst/>
          <a:cxnLst/>
          <a:rect l="0" t="0" r="0" b="0"/>
          <a:pathLst>
            <a:path>
              <a:moveTo>
                <a:pt x="0" y="0"/>
              </a:moveTo>
              <a:lnTo>
                <a:pt x="0" y="2340155"/>
              </a:lnTo>
              <a:lnTo>
                <a:pt x="433653" y="234015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920636" y="2567709"/>
          <a:ext cx="7244207"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932361" y="2579434"/>
        <a:ext cx="7220757" cy="376879"/>
      </dsp:txXfrm>
    </dsp:sp>
    <dsp:sp modelId="{ED6120C0-A1EF-4AA0-BCC1-AEF6D3206CF1}">
      <dsp:nvSpPr>
        <dsp:cNvPr id="0" name=""/>
        <dsp:cNvSpPr/>
      </dsp:nvSpPr>
      <dsp:spPr>
        <a:xfrm>
          <a:off x="486982" y="427718"/>
          <a:ext cx="433653" cy="2840566"/>
        </a:xfrm>
        <a:custGeom>
          <a:avLst/>
          <a:gdLst/>
          <a:ahLst/>
          <a:cxnLst/>
          <a:rect l="0" t="0" r="0" b="0"/>
          <a:pathLst>
            <a:path>
              <a:moveTo>
                <a:pt x="0" y="0"/>
              </a:moveTo>
              <a:lnTo>
                <a:pt x="0" y="2840566"/>
              </a:lnTo>
              <a:lnTo>
                <a:pt x="433653" y="2840566"/>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920636" y="3068120"/>
          <a:ext cx="7244200"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932361" y="3079845"/>
        <a:ext cx="7220750" cy="376879"/>
      </dsp:txXfrm>
    </dsp:sp>
    <dsp:sp modelId="{586C40E2-3F2D-47BD-B881-3C3F2CFDA293}">
      <dsp:nvSpPr>
        <dsp:cNvPr id="0" name=""/>
        <dsp:cNvSpPr/>
      </dsp:nvSpPr>
      <dsp:spPr>
        <a:xfrm>
          <a:off x="486982" y="427718"/>
          <a:ext cx="433653" cy="3340978"/>
        </a:xfrm>
        <a:custGeom>
          <a:avLst/>
          <a:gdLst/>
          <a:ahLst/>
          <a:cxnLst/>
          <a:rect l="0" t="0" r="0" b="0"/>
          <a:pathLst>
            <a:path>
              <a:moveTo>
                <a:pt x="0" y="0"/>
              </a:moveTo>
              <a:lnTo>
                <a:pt x="0" y="3340978"/>
              </a:lnTo>
              <a:lnTo>
                <a:pt x="433653" y="334097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920636" y="3568532"/>
          <a:ext cx="7244200"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932361" y="3580257"/>
        <a:ext cx="7220750" cy="376879"/>
      </dsp:txXfrm>
    </dsp:sp>
    <dsp:sp modelId="{9867D9C2-07A7-4658-AD1B-159D326B01F8}">
      <dsp:nvSpPr>
        <dsp:cNvPr id="0" name=""/>
        <dsp:cNvSpPr/>
      </dsp:nvSpPr>
      <dsp:spPr>
        <a:xfrm>
          <a:off x="486982" y="427718"/>
          <a:ext cx="433653" cy="3841389"/>
        </a:xfrm>
        <a:custGeom>
          <a:avLst/>
          <a:gdLst/>
          <a:ahLst/>
          <a:cxnLst/>
          <a:rect l="0" t="0" r="0" b="0"/>
          <a:pathLst>
            <a:path>
              <a:moveTo>
                <a:pt x="0" y="0"/>
              </a:moveTo>
              <a:lnTo>
                <a:pt x="0" y="3841389"/>
              </a:lnTo>
              <a:lnTo>
                <a:pt x="433653" y="3841389"/>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DA4FC8F-3FE3-4CE7-8727-F1F052A96517}">
      <dsp:nvSpPr>
        <dsp:cNvPr id="0" name=""/>
        <dsp:cNvSpPr/>
      </dsp:nvSpPr>
      <dsp:spPr>
        <a:xfrm>
          <a:off x="920636" y="4068943"/>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Conclusiones y Recomendaciones</a:t>
          </a:r>
          <a:endParaRPr lang="es-EC" sz="2400" kern="1200" dirty="0"/>
        </a:p>
      </dsp:txBody>
      <dsp:txXfrm>
        <a:off x="932361" y="4080668"/>
        <a:ext cx="7232184" cy="376879"/>
      </dsp:txXfrm>
    </dsp:sp>
    <dsp:sp modelId="{CBCBB894-24E2-47A3-A811-AAB8E1AA47F9}">
      <dsp:nvSpPr>
        <dsp:cNvPr id="0" name=""/>
        <dsp:cNvSpPr/>
      </dsp:nvSpPr>
      <dsp:spPr>
        <a:xfrm>
          <a:off x="486982" y="427718"/>
          <a:ext cx="433653" cy="4341800"/>
        </a:xfrm>
        <a:custGeom>
          <a:avLst/>
          <a:gdLst/>
          <a:ahLst/>
          <a:cxnLst/>
          <a:rect l="0" t="0" r="0" b="0"/>
          <a:pathLst>
            <a:path>
              <a:moveTo>
                <a:pt x="0" y="0"/>
              </a:moveTo>
              <a:lnTo>
                <a:pt x="0" y="4341800"/>
              </a:lnTo>
              <a:lnTo>
                <a:pt x="433653" y="4341800"/>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920636" y="4569354"/>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3815" tIns="29210" rIns="43815" bIns="29210" numCol="1" spcCol="1270" anchor="ctr" anchorCtr="0">
          <a:noAutofit/>
        </a:bodyPr>
        <a:lstStyle/>
        <a:p>
          <a:pPr lvl="0" algn="l" defTabSz="1022350">
            <a:lnSpc>
              <a:spcPct val="90000"/>
            </a:lnSpc>
            <a:spcBef>
              <a:spcPct val="0"/>
            </a:spcBef>
            <a:spcAft>
              <a:spcPct val="35000"/>
            </a:spcAft>
          </a:pPr>
          <a:r>
            <a:rPr lang="es-EC" sz="2300" kern="1200" dirty="0" smtClean="0"/>
            <a:t>Pruebas</a:t>
          </a:r>
          <a:r>
            <a:rPr lang="es-EC" sz="2300" kern="1200" baseline="0" dirty="0" smtClean="0"/>
            <a:t> y Análisis de Resultados</a:t>
          </a:r>
          <a:endParaRPr lang="es-EC" sz="2300" kern="1200" dirty="0"/>
        </a:p>
      </dsp:txBody>
      <dsp:txXfrm>
        <a:off x="932361" y="4581079"/>
        <a:ext cx="7232184" cy="376879"/>
      </dsp:txXfrm>
    </dsp:sp>
    <dsp:sp modelId="{04A9982C-C767-40DA-8D63-C1C4129899B6}">
      <dsp:nvSpPr>
        <dsp:cNvPr id="0" name=""/>
        <dsp:cNvSpPr/>
      </dsp:nvSpPr>
      <dsp:spPr>
        <a:xfrm>
          <a:off x="486982" y="427718"/>
          <a:ext cx="433653" cy="4842212"/>
        </a:xfrm>
        <a:custGeom>
          <a:avLst/>
          <a:gdLst/>
          <a:ahLst/>
          <a:cxnLst/>
          <a:rect l="0" t="0" r="0" b="0"/>
          <a:pathLst>
            <a:path>
              <a:moveTo>
                <a:pt x="0" y="0"/>
              </a:moveTo>
              <a:lnTo>
                <a:pt x="0" y="4842212"/>
              </a:lnTo>
              <a:lnTo>
                <a:pt x="433653" y="4842212"/>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920636" y="5069766"/>
          <a:ext cx="7255634" cy="400329"/>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3815" tIns="29210" rIns="43815" bIns="29210" numCol="1" spcCol="1270" anchor="ctr" anchorCtr="0">
          <a:noAutofit/>
        </a:bodyPr>
        <a:lstStyle/>
        <a:p>
          <a:pPr lvl="0" algn="l" defTabSz="1022350">
            <a:lnSpc>
              <a:spcPct val="90000"/>
            </a:lnSpc>
            <a:spcBef>
              <a:spcPct val="0"/>
            </a:spcBef>
            <a:spcAft>
              <a:spcPct val="35000"/>
            </a:spcAft>
          </a:pPr>
          <a:r>
            <a:rPr lang="es-EC" sz="2300" kern="1200" dirty="0" smtClean="0"/>
            <a:t>Conclusiones y Recomendaciones </a:t>
          </a:r>
          <a:endParaRPr lang="es-EC" sz="2300" kern="1200" dirty="0"/>
        </a:p>
      </dsp:txBody>
      <dsp:txXfrm>
        <a:off x="932361" y="5081491"/>
        <a:ext cx="7232184" cy="37687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55F46A-CFAD-429B-A804-F180F9265832}">
      <dsp:nvSpPr>
        <dsp:cNvPr id="0" name=""/>
        <dsp:cNvSpPr/>
      </dsp:nvSpPr>
      <dsp:spPr>
        <a:xfrm>
          <a:off x="0" y="139428"/>
          <a:ext cx="8128000" cy="2532465"/>
        </a:xfrm>
        <a:prstGeom prst="roundRect">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C" sz="2600" kern="1200" smtClean="0"/>
            <a:t>En el capítulo presente se realizó pruebas del dispositivo electrónico digital de medición de flujo espiratorio máximo con personas en un Centro de Salud del Distrito de Quito, perteneciente al Ministerio de Salud Pública (MSP).</a:t>
          </a:r>
          <a:endParaRPr lang="es-EC" sz="2600" kern="1200"/>
        </a:p>
      </dsp:txBody>
      <dsp:txXfrm>
        <a:off x="123625" y="263053"/>
        <a:ext cx="7880750" cy="2285215"/>
      </dsp:txXfrm>
    </dsp:sp>
    <dsp:sp modelId="{F77B7C75-D776-4B96-915E-857BB9D4C27E}">
      <dsp:nvSpPr>
        <dsp:cNvPr id="0" name=""/>
        <dsp:cNvSpPr/>
      </dsp:nvSpPr>
      <dsp:spPr>
        <a:xfrm>
          <a:off x="0" y="2746773"/>
          <a:ext cx="8128000" cy="2532465"/>
        </a:xfrm>
        <a:prstGeom prst="roundRect">
          <a:avLst/>
        </a:prstGeom>
        <a:solidFill>
          <a:schemeClr val="accent3">
            <a:hueOff val="-1433403"/>
            <a:satOff val="1180"/>
            <a:lumOff val="-98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C" sz="2600" kern="1200" smtClean="0"/>
            <a:t>Para las pruebas realizadas se tomaron personas adultas de entre 20 y 65 años de edad, adolecentes de 14 a 19 años y niños de 10 a 12 años, los mismos que presentaron molestias pulmonares y a los cuales se les realizo las pruebas del espirómetro para ver su tipo de afección.</a:t>
          </a:r>
          <a:endParaRPr lang="es-EC" sz="2600" kern="1200"/>
        </a:p>
      </dsp:txBody>
      <dsp:txXfrm>
        <a:off x="123625" y="2870398"/>
        <a:ext cx="7880750" cy="2285215"/>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2370" y="246745"/>
          <a:ext cx="4390943" cy="40535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14242" y="258617"/>
        <a:ext cx="4367199" cy="381608"/>
      </dsp:txXfrm>
    </dsp:sp>
    <dsp:sp modelId="{9BF2F854-04D4-4608-95CB-100519596AB8}">
      <dsp:nvSpPr>
        <dsp:cNvPr id="0" name=""/>
        <dsp:cNvSpPr/>
      </dsp:nvSpPr>
      <dsp:spPr>
        <a:xfrm>
          <a:off x="441464" y="652097"/>
          <a:ext cx="439094" cy="278825"/>
        </a:xfrm>
        <a:custGeom>
          <a:avLst/>
          <a:gdLst/>
          <a:ahLst/>
          <a:cxnLst/>
          <a:rect l="0" t="0" r="0" b="0"/>
          <a:pathLst>
            <a:path>
              <a:moveTo>
                <a:pt x="0" y="0"/>
              </a:moveTo>
              <a:lnTo>
                <a:pt x="0" y="278825"/>
              </a:lnTo>
              <a:lnTo>
                <a:pt x="439094" y="27882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880558" y="728246"/>
          <a:ext cx="7340885"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892430" y="740118"/>
        <a:ext cx="7317141" cy="381608"/>
      </dsp:txXfrm>
    </dsp:sp>
    <dsp:sp modelId="{2FB37ED4-337E-40A7-81C1-D7FF17DB5081}">
      <dsp:nvSpPr>
        <dsp:cNvPr id="0" name=""/>
        <dsp:cNvSpPr/>
      </dsp:nvSpPr>
      <dsp:spPr>
        <a:xfrm>
          <a:off x="441464" y="652097"/>
          <a:ext cx="439094" cy="801498"/>
        </a:xfrm>
        <a:custGeom>
          <a:avLst/>
          <a:gdLst/>
          <a:ahLst/>
          <a:cxnLst/>
          <a:rect l="0" t="0" r="0" b="0"/>
          <a:pathLst>
            <a:path>
              <a:moveTo>
                <a:pt x="0" y="0"/>
              </a:moveTo>
              <a:lnTo>
                <a:pt x="0" y="801498"/>
              </a:lnTo>
              <a:lnTo>
                <a:pt x="439094" y="80149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880558" y="1234936"/>
          <a:ext cx="7335094" cy="437318"/>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893367" y="1247745"/>
        <a:ext cx="7309476" cy="411700"/>
      </dsp:txXfrm>
    </dsp:sp>
    <dsp:sp modelId="{5E9F7DC9-0BDF-4E46-A207-64C112135AF3}">
      <dsp:nvSpPr>
        <dsp:cNvPr id="0" name=""/>
        <dsp:cNvSpPr/>
      </dsp:nvSpPr>
      <dsp:spPr>
        <a:xfrm>
          <a:off x="441464" y="652097"/>
          <a:ext cx="439094" cy="1340154"/>
        </a:xfrm>
        <a:custGeom>
          <a:avLst/>
          <a:gdLst/>
          <a:ahLst/>
          <a:cxnLst/>
          <a:rect l="0" t="0" r="0" b="0"/>
          <a:pathLst>
            <a:path>
              <a:moveTo>
                <a:pt x="0" y="0"/>
              </a:moveTo>
              <a:lnTo>
                <a:pt x="0" y="1340154"/>
              </a:lnTo>
              <a:lnTo>
                <a:pt x="439094" y="134015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880558" y="1773592"/>
          <a:ext cx="7335094" cy="437318"/>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Objetivos Generales</a:t>
          </a:r>
          <a:endParaRPr lang="es-EC" sz="2400" kern="1200" dirty="0"/>
        </a:p>
      </dsp:txBody>
      <dsp:txXfrm>
        <a:off x="893367" y="1786401"/>
        <a:ext cx="7309476" cy="411700"/>
      </dsp:txXfrm>
    </dsp:sp>
    <dsp:sp modelId="{E08A4F0E-89BE-4D34-A12A-05FA3FB4F2D9}">
      <dsp:nvSpPr>
        <dsp:cNvPr id="0" name=""/>
        <dsp:cNvSpPr/>
      </dsp:nvSpPr>
      <dsp:spPr>
        <a:xfrm>
          <a:off x="441464" y="652097"/>
          <a:ext cx="439094" cy="1862827"/>
        </a:xfrm>
        <a:custGeom>
          <a:avLst/>
          <a:gdLst/>
          <a:ahLst/>
          <a:cxnLst/>
          <a:rect l="0" t="0" r="0" b="0"/>
          <a:pathLst>
            <a:path>
              <a:moveTo>
                <a:pt x="0" y="0"/>
              </a:moveTo>
              <a:lnTo>
                <a:pt x="0" y="1862827"/>
              </a:lnTo>
              <a:lnTo>
                <a:pt x="439094" y="186282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880558" y="231224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892430" y="2324121"/>
        <a:ext cx="7322927" cy="381608"/>
      </dsp:txXfrm>
    </dsp:sp>
    <dsp:sp modelId="{5E323282-4319-4A7D-8333-8AABC257BBC9}">
      <dsp:nvSpPr>
        <dsp:cNvPr id="0" name=""/>
        <dsp:cNvSpPr/>
      </dsp:nvSpPr>
      <dsp:spPr>
        <a:xfrm>
          <a:off x="441464" y="652097"/>
          <a:ext cx="439094" cy="2369517"/>
        </a:xfrm>
        <a:custGeom>
          <a:avLst/>
          <a:gdLst/>
          <a:ahLst/>
          <a:cxnLst/>
          <a:rect l="0" t="0" r="0" b="0"/>
          <a:pathLst>
            <a:path>
              <a:moveTo>
                <a:pt x="0" y="0"/>
              </a:moveTo>
              <a:lnTo>
                <a:pt x="0" y="2369517"/>
              </a:lnTo>
              <a:lnTo>
                <a:pt x="439094" y="236951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880558" y="2818939"/>
          <a:ext cx="7335100"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892430" y="2830811"/>
        <a:ext cx="7311356" cy="381608"/>
      </dsp:txXfrm>
    </dsp:sp>
    <dsp:sp modelId="{ED6120C0-A1EF-4AA0-BCC1-AEF6D3206CF1}">
      <dsp:nvSpPr>
        <dsp:cNvPr id="0" name=""/>
        <dsp:cNvSpPr/>
      </dsp:nvSpPr>
      <dsp:spPr>
        <a:xfrm>
          <a:off x="441464" y="652097"/>
          <a:ext cx="439094" cy="2876207"/>
        </a:xfrm>
        <a:custGeom>
          <a:avLst/>
          <a:gdLst/>
          <a:ahLst/>
          <a:cxnLst/>
          <a:rect l="0" t="0" r="0" b="0"/>
          <a:pathLst>
            <a:path>
              <a:moveTo>
                <a:pt x="0" y="0"/>
              </a:moveTo>
              <a:lnTo>
                <a:pt x="0" y="2876207"/>
              </a:lnTo>
              <a:lnTo>
                <a:pt x="439094" y="287620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880558" y="332562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892430" y="3337501"/>
        <a:ext cx="7311350" cy="381608"/>
      </dsp:txXfrm>
    </dsp:sp>
    <dsp:sp modelId="{586C40E2-3F2D-47BD-B881-3C3F2CFDA293}">
      <dsp:nvSpPr>
        <dsp:cNvPr id="0" name=""/>
        <dsp:cNvSpPr/>
      </dsp:nvSpPr>
      <dsp:spPr>
        <a:xfrm>
          <a:off x="441464" y="652097"/>
          <a:ext cx="439094" cy="3382897"/>
        </a:xfrm>
        <a:custGeom>
          <a:avLst/>
          <a:gdLst/>
          <a:ahLst/>
          <a:cxnLst/>
          <a:rect l="0" t="0" r="0" b="0"/>
          <a:pathLst>
            <a:path>
              <a:moveTo>
                <a:pt x="0" y="0"/>
              </a:moveTo>
              <a:lnTo>
                <a:pt x="0" y="3382897"/>
              </a:lnTo>
              <a:lnTo>
                <a:pt x="439094" y="338289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880558" y="383231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892430" y="3844191"/>
        <a:ext cx="7311350" cy="381608"/>
      </dsp:txXfrm>
    </dsp:sp>
    <dsp:sp modelId="{CBCBB894-24E2-47A3-A811-AAB8E1AA47F9}">
      <dsp:nvSpPr>
        <dsp:cNvPr id="0" name=""/>
        <dsp:cNvSpPr/>
      </dsp:nvSpPr>
      <dsp:spPr>
        <a:xfrm>
          <a:off x="441464" y="652097"/>
          <a:ext cx="439094" cy="3889587"/>
        </a:xfrm>
        <a:custGeom>
          <a:avLst/>
          <a:gdLst/>
          <a:ahLst/>
          <a:cxnLst/>
          <a:rect l="0" t="0" r="0" b="0"/>
          <a:pathLst>
            <a:path>
              <a:moveTo>
                <a:pt x="0" y="0"/>
              </a:moveTo>
              <a:lnTo>
                <a:pt x="0" y="3889587"/>
              </a:lnTo>
              <a:lnTo>
                <a:pt x="439094" y="388958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880558" y="433900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Pruebas</a:t>
          </a:r>
          <a:r>
            <a:rPr lang="es-EC" sz="2400" kern="1200" baseline="0" dirty="0" smtClean="0"/>
            <a:t> y Análisis de Resultados</a:t>
          </a:r>
          <a:endParaRPr lang="es-EC" sz="2400" kern="1200" dirty="0"/>
        </a:p>
      </dsp:txBody>
      <dsp:txXfrm>
        <a:off x="892430" y="4350881"/>
        <a:ext cx="7322927" cy="381608"/>
      </dsp:txXfrm>
    </dsp:sp>
    <dsp:sp modelId="{04A9982C-C767-40DA-8D63-C1C4129899B6}">
      <dsp:nvSpPr>
        <dsp:cNvPr id="0" name=""/>
        <dsp:cNvSpPr/>
      </dsp:nvSpPr>
      <dsp:spPr>
        <a:xfrm>
          <a:off x="441464" y="652097"/>
          <a:ext cx="439094" cy="4396277"/>
        </a:xfrm>
        <a:custGeom>
          <a:avLst/>
          <a:gdLst/>
          <a:ahLst/>
          <a:cxnLst/>
          <a:rect l="0" t="0" r="0" b="0"/>
          <a:pathLst>
            <a:path>
              <a:moveTo>
                <a:pt x="0" y="0"/>
              </a:moveTo>
              <a:lnTo>
                <a:pt x="0" y="4396277"/>
              </a:lnTo>
              <a:lnTo>
                <a:pt x="439094" y="439627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880558" y="484569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Conclusiones y Recomendaciones </a:t>
          </a:r>
          <a:endParaRPr lang="es-EC" sz="2400" kern="1200" dirty="0"/>
        </a:p>
      </dsp:txBody>
      <dsp:txXfrm>
        <a:off x="892430" y="4857571"/>
        <a:ext cx="7322927" cy="38160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2370" y="246745"/>
          <a:ext cx="4390943" cy="40535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14242" y="258617"/>
        <a:ext cx="4367199" cy="381608"/>
      </dsp:txXfrm>
    </dsp:sp>
    <dsp:sp modelId="{9BF2F854-04D4-4608-95CB-100519596AB8}">
      <dsp:nvSpPr>
        <dsp:cNvPr id="0" name=""/>
        <dsp:cNvSpPr/>
      </dsp:nvSpPr>
      <dsp:spPr>
        <a:xfrm>
          <a:off x="441464" y="652097"/>
          <a:ext cx="439094" cy="278825"/>
        </a:xfrm>
        <a:custGeom>
          <a:avLst/>
          <a:gdLst/>
          <a:ahLst/>
          <a:cxnLst/>
          <a:rect l="0" t="0" r="0" b="0"/>
          <a:pathLst>
            <a:path>
              <a:moveTo>
                <a:pt x="0" y="0"/>
              </a:moveTo>
              <a:lnTo>
                <a:pt x="0" y="278825"/>
              </a:lnTo>
              <a:lnTo>
                <a:pt x="439094" y="27882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880558" y="728246"/>
          <a:ext cx="7340885"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892430" y="740118"/>
        <a:ext cx="7317141" cy="381608"/>
      </dsp:txXfrm>
    </dsp:sp>
    <dsp:sp modelId="{2FB37ED4-337E-40A7-81C1-D7FF17DB5081}">
      <dsp:nvSpPr>
        <dsp:cNvPr id="0" name=""/>
        <dsp:cNvSpPr/>
      </dsp:nvSpPr>
      <dsp:spPr>
        <a:xfrm>
          <a:off x="441464" y="652097"/>
          <a:ext cx="439094" cy="801498"/>
        </a:xfrm>
        <a:custGeom>
          <a:avLst/>
          <a:gdLst/>
          <a:ahLst/>
          <a:cxnLst/>
          <a:rect l="0" t="0" r="0" b="0"/>
          <a:pathLst>
            <a:path>
              <a:moveTo>
                <a:pt x="0" y="0"/>
              </a:moveTo>
              <a:lnTo>
                <a:pt x="0" y="801498"/>
              </a:lnTo>
              <a:lnTo>
                <a:pt x="439094" y="80149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880558" y="1234936"/>
          <a:ext cx="7335094" cy="437318"/>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893367" y="1247745"/>
        <a:ext cx="7309476" cy="411700"/>
      </dsp:txXfrm>
    </dsp:sp>
    <dsp:sp modelId="{5E9F7DC9-0BDF-4E46-A207-64C112135AF3}">
      <dsp:nvSpPr>
        <dsp:cNvPr id="0" name=""/>
        <dsp:cNvSpPr/>
      </dsp:nvSpPr>
      <dsp:spPr>
        <a:xfrm>
          <a:off x="441464" y="652097"/>
          <a:ext cx="439094" cy="1340154"/>
        </a:xfrm>
        <a:custGeom>
          <a:avLst/>
          <a:gdLst/>
          <a:ahLst/>
          <a:cxnLst/>
          <a:rect l="0" t="0" r="0" b="0"/>
          <a:pathLst>
            <a:path>
              <a:moveTo>
                <a:pt x="0" y="0"/>
              </a:moveTo>
              <a:lnTo>
                <a:pt x="0" y="1340154"/>
              </a:lnTo>
              <a:lnTo>
                <a:pt x="439094" y="134015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880558" y="1773592"/>
          <a:ext cx="7335094" cy="437318"/>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Objetivos Generales</a:t>
          </a:r>
          <a:endParaRPr lang="es-EC" sz="2400" kern="1200" dirty="0"/>
        </a:p>
      </dsp:txBody>
      <dsp:txXfrm>
        <a:off x="893367" y="1786401"/>
        <a:ext cx="7309476" cy="411700"/>
      </dsp:txXfrm>
    </dsp:sp>
    <dsp:sp modelId="{E08A4F0E-89BE-4D34-A12A-05FA3FB4F2D9}">
      <dsp:nvSpPr>
        <dsp:cNvPr id="0" name=""/>
        <dsp:cNvSpPr/>
      </dsp:nvSpPr>
      <dsp:spPr>
        <a:xfrm>
          <a:off x="441464" y="652097"/>
          <a:ext cx="439094" cy="1862827"/>
        </a:xfrm>
        <a:custGeom>
          <a:avLst/>
          <a:gdLst/>
          <a:ahLst/>
          <a:cxnLst/>
          <a:rect l="0" t="0" r="0" b="0"/>
          <a:pathLst>
            <a:path>
              <a:moveTo>
                <a:pt x="0" y="0"/>
              </a:moveTo>
              <a:lnTo>
                <a:pt x="0" y="1862827"/>
              </a:lnTo>
              <a:lnTo>
                <a:pt x="439094" y="186282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880558" y="2312249"/>
          <a:ext cx="7346671" cy="405352"/>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892430" y="2324121"/>
        <a:ext cx="7322927" cy="381608"/>
      </dsp:txXfrm>
    </dsp:sp>
    <dsp:sp modelId="{5E323282-4319-4A7D-8333-8AABC257BBC9}">
      <dsp:nvSpPr>
        <dsp:cNvPr id="0" name=""/>
        <dsp:cNvSpPr/>
      </dsp:nvSpPr>
      <dsp:spPr>
        <a:xfrm>
          <a:off x="441464" y="652097"/>
          <a:ext cx="439094" cy="2369517"/>
        </a:xfrm>
        <a:custGeom>
          <a:avLst/>
          <a:gdLst/>
          <a:ahLst/>
          <a:cxnLst/>
          <a:rect l="0" t="0" r="0" b="0"/>
          <a:pathLst>
            <a:path>
              <a:moveTo>
                <a:pt x="0" y="0"/>
              </a:moveTo>
              <a:lnTo>
                <a:pt x="0" y="2369517"/>
              </a:lnTo>
              <a:lnTo>
                <a:pt x="439094" y="236951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880558" y="2818939"/>
          <a:ext cx="7335100"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892430" y="2830811"/>
        <a:ext cx="7311356" cy="381608"/>
      </dsp:txXfrm>
    </dsp:sp>
    <dsp:sp modelId="{ED6120C0-A1EF-4AA0-BCC1-AEF6D3206CF1}">
      <dsp:nvSpPr>
        <dsp:cNvPr id="0" name=""/>
        <dsp:cNvSpPr/>
      </dsp:nvSpPr>
      <dsp:spPr>
        <a:xfrm>
          <a:off x="441464" y="652097"/>
          <a:ext cx="439094" cy="2876207"/>
        </a:xfrm>
        <a:custGeom>
          <a:avLst/>
          <a:gdLst/>
          <a:ahLst/>
          <a:cxnLst/>
          <a:rect l="0" t="0" r="0" b="0"/>
          <a:pathLst>
            <a:path>
              <a:moveTo>
                <a:pt x="0" y="0"/>
              </a:moveTo>
              <a:lnTo>
                <a:pt x="0" y="2876207"/>
              </a:lnTo>
              <a:lnTo>
                <a:pt x="439094" y="287620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880558" y="332562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892430" y="3337501"/>
        <a:ext cx="7311350" cy="381608"/>
      </dsp:txXfrm>
    </dsp:sp>
    <dsp:sp modelId="{586C40E2-3F2D-47BD-B881-3C3F2CFDA293}">
      <dsp:nvSpPr>
        <dsp:cNvPr id="0" name=""/>
        <dsp:cNvSpPr/>
      </dsp:nvSpPr>
      <dsp:spPr>
        <a:xfrm>
          <a:off x="441464" y="652097"/>
          <a:ext cx="439094" cy="3382897"/>
        </a:xfrm>
        <a:custGeom>
          <a:avLst/>
          <a:gdLst/>
          <a:ahLst/>
          <a:cxnLst/>
          <a:rect l="0" t="0" r="0" b="0"/>
          <a:pathLst>
            <a:path>
              <a:moveTo>
                <a:pt x="0" y="0"/>
              </a:moveTo>
              <a:lnTo>
                <a:pt x="0" y="3382897"/>
              </a:lnTo>
              <a:lnTo>
                <a:pt x="439094" y="338289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880558" y="383231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892430" y="3844191"/>
        <a:ext cx="7311350" cy="381608"/>
      </dsp:txXfrm>
    </dsp:sp>
    <dsp:sp modelId="{CBCBB894-24E2-47A3-A811-AAB8E1AA47F9}">
      <dsp:nvSpPr>
        <dsp:cNvPr id="0" name=""/>
        <dsp:cNvSpPr/>
      </dsp:nvSpPr>
      <dsp:spPr>
        <a:xfrm>
          <a:off x="441464" y="652097"/>
          <a:ext cx="439094" cy="3889587"/>
        </a:xfrm>
        <a:custGeom>
          <a:avLst/>
          <a:gdLst/>
          <a:ahLst/>
          <a:cxnLst/>
          <a:rect l="0" t="0" r="0" b="0"/>
          <a:pathLst>
            <a:path>
              <a:moveTo>
                <a:pt x="0" y="0"/>
              </a:moveTo>
              <a:lnTo>
                <a:pt x="0" y="3889587"/>
              </a:lnTo>
              <a:lnTo>
                <a:pt x="439094" y="388958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880558" y="433900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Pruebas</a:t>
          </a:r>
          <a:r>
            <a:rPr lang="es-EC" sz="2400" kern="1200" baseline="0" dirty="0" smtClean="0"/>
            <a:t> y Análisis de Resultados</a:t>
          </a:r>
          <a:endParaRPr lang="es-EC" sz="2400" kern="1200" dirty="0"/>
        </a:p>
      </dsp:txBody>
      <dsp:txXfrm>
        <a:off x="892430" y="4350881"/>
        <a:ext cx="7322927" cy="381608"/>
      </dsp:txXfrm>
    </dsp:sp>
    <dsp:sp modelId="{04A9982C-C767-40DA-8D63-C1C4129899B6}">
      <dsp:nvSpPr>
        <dsp:cNvPr id="0" name=""/>
        <dsp:cNvSpPr/>
      </dsp:nvSpPr>
      <dsp:spPr>
        <a:xfrm>
          <a:off x="441464" y="652097"/>
          <a:ext cx="439094" cy="4396277"/>
        </a:xfrm>
        <a:custGeom>
          <a:avLst/>
          <a:gdLst/>
          <a:ahLst/>
          <a:cxnLst/>
          <a:rect l="0" t="0" r="0" b="0"/>
          <a:pathLst>
            <a:path>
              <a:moveTo>
                <a:pt x="0" y="0"/>
              </a:moveTo>
              <a:lnTo>
                <a:pt x="0" y="4396277"/>
              </a:lnTo>
              <a:lnTo>
                <a:pt x="439094" y="439627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880558" y="484569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Conclusiones y Recomendaciones </a:t>
          </a:r>
          <a:endParaRPr lang="es-EC" sz="2400" kern="1200" dirty="0"/>
        </a:p>
      </dsp:txBody>
      <dsp:txXfrm>
        <a:off x="892430" y="4857571"/>
        <a:ext cx="7322927" cy="38160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B54BD7-3465-4791-8A91-6FC9F9DD0C07}">
      <dsp:nvSpPr>
        <dsp:cNvPr id="0" name=""/>
        <dsp:cNvSpPr/>
      </dsp:nvSpPr>
      <dsp:spPr>
        <a:xfrm>
          <a:off x="0" y="204033"/>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037689-98D2-4759-9512-F55A3DFFBD30}">
      <dsp:nvSpPr>
        <dsp:cNvPr id="0" name=""/>
        <dsp:cNvSpPr/>
      </dsp:nvSpPr>
      <dsp:spPr>
        <a:xfrm>
          <a:off x="358880" y="26913"/>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Nariz</a:t>
          </a:r>
          <a:endParaRPr lang="es-EC" sz="1200" kern="1200"/>
        </a:p>
      </dsp:txBody>
      <dsp:txXfrm>
        <a:off x="376173" y="44206"/>
        <a:ext cx="4989739" cy="319654"/>
      </dsp:txXfrm>
    </dsp:sp>
    <dsp:sp modelId="{DFE7DCDF-83C0-46B9-BF49-451A4E003DCE}">
      <dsp:nvSpPr>
        <dsp:cNvPr id="0" name=""/>
        <dsp:cNvSpPr/>
      </dsp:nvSpPr>
      <dsp:spPr>
        <a:xfrm>
          <a:off x="0" y="748353"/>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BD030AF-C0D9-4606-8CF3-A3379B960F9A}">
      <dsp:nvSpPr>
        <dsp:cNvPr id="0" name=""/>
        <dsp:cNvSpPr/>
      </dsp:nvSpPr>
      <dsp:spPr>
        <a:xfrm>
          <a:off x="358880" y="571233"/>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Faringe</a:t>
          </a:r>
          <a:endParaRPr lang="es-EC" sz="1200" kern="1200" dirty="0"/>
        </a:p>
      </dsp:txBody>
      <dsp:txXfrm>
        <a:off x="376173" y="588526"/>
        <a:ext cx="4989739" cy="319654"/>
      </dsp:txXfrm>
    </dsp:sp>
    <dsp:sp modelId="{DE305640-28AC-4B48-BA79-D7275B3CED1D}">
      <dsp:nvSpPr>
        <dsp:cNvPr id="0" name=""/>
        <dsp:cNvSpPr/>
      </dsp:nvSpPr>
      <dsp:spPr>
        <a:xfrm>
          <a:off x="0" y="1292673"/>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04A3DA-DBB2-4621-9FED-4952D70EF92D}">
      <dsp:nvSpPr>
        <dsp:cNvPr id="0" name=""/>
        <dsp:cNvSpPr/>
      </dsp:nvSpPr>
      <dsp:spPr>
        <a:xfrm>
          <a:off x="358880" y="1115553"/>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Laringe</a:t>
          </a:r>
          <a:endParaRPr lang="es-EC" sz="1200" kern="1200"/>
        </a:p>
      </dsp:txBody>
      <dsp:txXfrm>
        <a:off x="376173" y="1132846"/>
        <a:ext cx="4989739" cy="319654"/>
      </dsp:txXfrm>
    </dsp:sp>
    <dsp:sp modelId="{77DCA246-D202-4CA8-A6CA-ADC97AD2B17A}">
      <dsp:nvSpPr>
        <dsp:cNvPr id="0" name=""/>
        <dsp:cNvSpPr/>
      </dsp:nvSpPr>
      <dsp:spPr>
        <a:xfrm>
          <a:off x="0" y="1836992"/>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514481-EAA0-40C7-8A9B-B359CF716EB1}">
      <dsp:nvSpPr>
        <dsp:cNvPr id="0" name=""/>
        <dsp:cNvSpPr/>
      </dsp:nvSpPr>
      <dsp:spPr>
        <a:xfrm>
          <a:off x="358880" y="1659872"/>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Tráquea</a:t>
          </a:r>
          <a:endParaRPr lang="es-EC" sz="1200" kern="1200" dirty="0"/>
        </a:p>
      </dsp:txBody>
      <dsp:txXfrm>
        <a:off x="376173" y="1677165"/>
        <a:ext cx="4989739" cy="319654"/>
      </dsp:txXfrm>
    </dsp:sp>
    <dsp:sp modelId="{323D805E-AB51-4947-BB0B-B46A5C2FEEB2}">
      <dsp:nvSpPr>
        <dsp:cNvPr id="0" name=""/>
        <dsp:cNvSpPr/>
      </dsp:nvSpPr>
      <dsp:spPr>
        <a:xfrm>
          <a:off x="0" y="2381312"/>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D721F09-CC62-4315-8EF4-DBC068636996}">
      <dsp:nvSpPr>
        <dsp:cNvPr id="0" name=""/>
        <dsp:cNvSpPr/>
      </dsp:nvSpPr>
      <dsp:spPr>
        <a:xfrm>
          <a:off x="358880" y="2204192"/>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Bronquios</a:t>
          </a:r>
          <a:endParaRPr lang="es-EC" sz="1200" kern="1200" dirty="0"/>
        </a:p>
      </dsp:txBody>
      <dsp:txXfrm>
        <a:off x="376173" y="2221485"/>
        <a:ext cx="4989739" cy="319654"/>
      </dsp:txXfrm>
    </dsp:sp>
    <dsp:sp modelId="{9A37E4B2-8DB4-40E8-A6F2-26006BEAACB6}">
      <dsp:nvSpPr>
        <dsp:cNvPr id="0" name=""/>
        <dsp:cNvSpPr/>
      </dsp:nvSpPr>
      <dsp:spPr>
        <a:xfrm>
          <a:off x="0" y="2925632"/>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AE6E563-845D-45A4-8496-EDA1050C2D30}">
      <dsp:nvSpPr>
        <dsp:cNvPr id="0" name=""/>
        <dsp:cNvSpPr/>
      </dsp:nvSpPr>
      <dsp:spPr>
        <a:xfrm>
          <a:off x="358880" y="2748512"/>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Pulmones</a:t>
          </a:r>
          <a:endParaRPr lang="es-EC" sz="1200" kern="1200" dirty="0"/>
        </a:p>
      </dsp:txBody>
      <dsp:txXfrm>
        <a:off x="376173" y="2765805"/>
        <a:ext cx="4989739" cy="319654"/>
      </dsp:txXfrm>
    </dsp:sp>
    <dsp:sp modelId="{D2F240C5-386F-41FF-8A26-761691963DDD}">
      <dsp:nvSpPr>
        <dsp:cNvPr id="0" name=""/>
        <dsp:cNvSpPr/>
      </dsp:nvSpPr>
      <dsp:spPr>
        <a:xfrm>
          <a:off x="0" y="3469953"/>
          <a:ext cx="7177608" cy="302400"/>
        </a:xfrm>
        <a:prstGeom prst="rect">
          <a:avLst/>
        </a:prstGeom>
        <a:solidFill>
          <a:schemeClr val="lt1">
            <a:alpha val="9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57823E-766B-41BC-8443-833C34F18952}">
      <dsp:nvSpPr>
        <dsp:cNvPr id="0" name=""/>
        <dsp:cNvSpPr/>
      </dsp:nvSpPr>
      <dsp:spPr>
        <a:xfrm>
          <a:off x="358880" y="3292832"/>
          <a:ext cx="5024325" cy="354240"/>
        </a:xfrm>
        <a:prstGeom prst="roundRect">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9908" tIns="0" rIns="189908" bIns="0" numCol="1" spcCol="1270" anchor="ctr" anchorCtr="0">
          <a:noAutofit/>
        </a:bodyPr>
        <a:lstStyle/>
        <a:p>
          <a:pPr lvl="0" algn="l" defTabSz="533400">
            <a:lnSpc>
              <a:spcPct val="90000"/>
            </a:lnSpc>
            <a:spcBef>
              <a:spcPct val="0"/>
            </a:spcBef>
            <a:spcAft>
              <a:spcPct val="35000"/>
            </a:spcAft>
          </a:pPr>
          <a:r>
            <a:rPr lang="es-EC" sz="1200" kern="1200" smtClean="0"/>
            <a:t>Diafragma</a:t>
          </a:r>
          <a:endParaRPr lang="es-EC" sz="1200" kern="1200" dirty="0"/>
        </a:p>
      </dsp:txBody>
      <dsp:txXfrm>
        <a:off x="376173" y="3310125"/>
        <a:ext cx="4989739" cy="31965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394F44-A08C-4939-A088-C94EA54F6BD9}">
      <dsp:nvSpPr>
        <dsp:cNvPr id="0" name=""/>
        <dsp:cNvSpPr/>
      </dsp:nvSpPr>
      <dsp:spPr>
        <a:xfrm>
          <a:off x="0" y="950"/>
          <a:ext cx="8128000" cy="0"/>
        </a:xfrm>
        <a:prstGeom prst="line">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7CEF32-F118-44A1-9BE3-C4661E7E4B58}">
      <dsp:nvSpPr>
        <dsp:cNvPr id="0" name=""/>
        <dsp:cNvSpPr/>
      </dsp:nvSpPr>
      <dsp:spPr>
        <a:xfrm>
          <a:off x="0" y="950"/>
          <a:ext cx="1625600" cy="19237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endParaRPr lang="es-EC" sz="1900" kern="1200" dirty="0" smtClean="0">
            <a:solidFill>
              <a:schemeClr val="tx1"/>
            </a:solidFill>
          </a:endParaRPr>
        </a:p>
        <a:p>
          <a:pPr lvl="0" algn="ctr" defTabSz="844550">
            <a:lnSpc>
              <a:spcPct val="90000"/>
            </a:lnSpc>
            <a:spcBef>
              <a:spcPct val="0"/>
            </a:spcBef>
            <a:spcAft>
              <a:spcPct val="35000"/>
            </a:spcAft>
          </a:pPr>
          <a:r>
            <a:rPr lang="es-EC" sz="1900" kern="1200" dirty="0" smtClean="0">
              <a:solidFill>
                <a:schemeClr val="tx1"/>
              </a:solidFill>
            </a:rPr>
            <a:t>VOLUMENES Y CAPACIDADES PULMONARES</a:t>
          </a:r>
        </a:p>
        <a:p>
          <a:pPr lvl="0" algn="l" defTabSz="844550">
            <a:lnSpc>
              <a:spcPct val="90000"/>
            </a:lnSpc>
            <a:spcBef>
              <a:spcPct val="0"/>
            </a:spcBef>
            <a:spcAft>
              <a:spcPct val="35000"/>
            </a:spcAft>
          </a:pPr>
          <a:endParaRPr lang="es-EC" sz="1900" kern="1200" dirty="0"/>
        </a:p>
      </dsp:txBody>
      <dsp:txXfrm>
        <a:off x="0" y="950"/>
        <a:ext cx="1625600" cy="1923781"/>
      </dsp:txXfrm>
    </dsp:sp>
    <dsp:sp modelId="{98358B1C-0BC5-4978-832E-BB990B63663E}">
      <dsp:nvSpPr>
        <dsp:cNvPr id="0" name=""/>
        <dsp:cNvSpPr/>
      </dsp:nvSpPr>
      <dsp:spPr>
        <a:xfrm>
          <a:off x="1747520" y="89330"/>
          <a:ext cx="6380480" cy="1767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just" defTabSz="800100">
            <a:lnSpc>
              <a:spcPct val="90000"/>
            </a:lnSpc>
            <a:spcBef>
              <a:spcPct val="0"/>
            </a:spcBef>
            <a:spcAft>
              <a:spcPct val="35000"/>
            </a:spcAft>
          </a:pPr>
          <a:r>
            <a:rPr lang="es-EC" sz="1800" kern="1200" dirty="0" smtClean="0">
              <a:solidFill>
                <a:schemeClr val="tx1"/>
              </a:solidFill>
            </a:rPr>
            <a:t>La capacidad ventilatoria pulmonar se cuantifica por la medición de los volúmenes pulmonares y la espirometría. </a:t>
          </a:r>
        </a:p>
        <a:p>
          <a:pPr lvl="0" algn="just" defTabSz="800100">
            <a:lnSpc>
              <a:spcPct val="90000"/>
            </a:lnSpc>
            <a:spcBef>
              <a:spcPct val="0"/>
            </a:spcBef>
            <a:spcAft>
              <a:spcPct val="35000"/>
            </a:spcAft>
          </a:pPr>
          <a:r>
            <a:rPr lang="es-EC" sz="1800" kern="1200" dirty="0" smtClean="0">
              <a:solidFill>
                <a:schemeClr val="tx1"/>
              </a:solidFill>
            </a:rPr>
            <a:t>En general los volúmenes pulmonares expresan la temperatura del cuerpo y presión ambiental, y saturación del vapor de agua. </a:t>
          </a:r>
          <a:endParaRPr lang="es-EC" sz="1800" kern="1200" dirty="0">
            <a:solidFill>
              <a:schemeClr val="tx1"/>
            </a:solidFill>
          </a:endParaRPr>
        </a:p>
      </dsp:txBody>
      <dsp:txXfrm>
        <a:off x="1747520" y="89330"/>
        <a:ext cx="6380480" cy="1767600"/>
      </dsp:txXfrm>
    </dsp:sp>
    <dsp:sp modelId="{9EE18E59-D54C-49B6-B927-C85B4280EA67}">
      <dsp:nvSpPr>
        <dsp:cNvPr id="0" name=""/>
        <dsp:cNvSpPr/>
      </dsp:nvSpPr>
      <dsp:spPr>
        <a:xfrm>
          <a:off x="1625599" y="1856930"/>
          <a:ext cx="6502400" cy="0"/>
        </a:xfrm>
        <a:prstGeom prst="line">
          <a:avLst/>
        </a:prstGeom>
        <a:solidFill>
          <a:schemeClr val="accent1">
            <a:hueOff val="0"/>
            <a:satOff val="0"/>
            <a:lumOff val="0"/>
            <a:alphaOff val="0"/>
          </a:schemeClr>
        </a:solidFill>
        <a:ln w="19050" cap="rnd"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6882B9-BC2D-4ED5-BE8F-8E24AA850EC5}">
      <dsp:nvSpPr>
        <dsp:cNvPr id="0" name=""/>
        <dsp:cNvSpPr/>
      </dsp:nvSpPr>
      <dsp:spPr>
        <a:xfrm>
          <a:off x="0" y="577904"/>
          <a:ext cx="8128000" cy="1558439"/>
        </a:xfrm>
        <a:prstGeom prst="roundRect">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b="1" kern="1200" dirty="0" smtClean="0"/>
            <a:t>VC </a:t>
          </a:r>
          <a:r>
            <a:rPr lang="es-EC" sz="1800" b="1" kern="1200" dirty="0" err="1" smtClean="0"/>
            <a:t>ó</a:t>
          </a:r>
          <a:r>
            <a:rPr lang="es-EC" sz="1800" b="1" kern="1200" dirty="0" smtClean="0"/>
            <a:t> VT (Volumen Corriente o Volumen </a:t>
          </a:r>
          <a:r>
            <a:rPr lang="es-EC" sz="1800" b="1" kern="1200" dirty="0" err="1" smtClean="0"/>
            <a:t>Tidal</a:t>
          </a:r>
          <a:r>
            <a:rPr lang="es-EC" sz="1800" b="1" kern="1200" dirty="0" smtClean="0"/>
            <a:t>). </a:t>
          </a:r>
          <a:endParaRPr lang="es-EC" sz="1800" kern="1200" dirty="0" smtClean="0"/>
        </a:p>
        <a:p>
          <a:pPr lvl="0" algn="l" defTabSz="800100">
            <a:lnSpc>
              <a:spcPct val="90000"/>
            </a:lnSpc>
            <a:spcBef>
              <a:spcPct val="0"/>
            </a:spcBef>
            <a:spcAft>
              <a:spcPct val="35000"/>
            </a:spcAft>
          </a:pPr>
          <a:r>
            <a:rPr lang="es-EC" sz="1800" b="1" kern="1200" dirty="0" smtClean="0"/>
            <a:t>VIR (Volumen Inspiratorio de Reserva o Volumen de Reserva Inspiratoria.</a:t>
          </a:r>
        </a:p>
        <a:p>
          <a:pPr lvl="0" algn="l" defTabSz="800100">
            <a:lnSpc>
              <a:spcPct val="90000"/>
            </a:lnSpc>
            <a:spcBef>
              <a:spcPct val="0"/>
            </a:spcBef>
            <a:spcAft>
              <a:spcPct val="35000"/>
            </a:spcAft>
          </a:pPr>
          <a:r>
            <a:rPr lang="es-EC" sz="1800" b="1" kern="1200" dirty="0" smtClean="0"/>
            <a:t>VER (Volumen Espiratorio de Reserva o Volumen de Reserva Espiratoria.</a:t>
          </a:r>
        </a:p>
        <a:p>
          <a:pPr lvl="0" algn="l" defTabSz="800100">
            <a:lnSpc>
              <a:spcPct val="90000"/>
            </a:lnSpc>
            <a:spcBef>
              <a:spcPct val="0"/>
            </a:spcBef>
            <a:spcAft>
              <a:spcPct val="35000"/>
            </a:spcAft>
          </a:pPr>
          <a:r>
            <a:rPr lang="es-EC" sz="1800" b="1" kern="1200" dirty="0" smtClean="0"/>
            <a:t>VR (Volumen Residual).</a:t>
          </a:r>
          <a:endParaRPr lang="es-EC" sz="1800" kern="1200" dirty="0"/>
        </a:p>
      </dsp:txBody>
      <dsp:txXfrm>
        <a:off x="76077" y="653981"/>
        <a:ext cx="7975846" cy="1406285"/>
      </dsp:txXfrm>
    </dsp:sp>
    <dsp:sp modelId="{29072A6D-720D-4961-9CC3-530C5732CBDD}">
      <dsp:nvSpPr>
        <dsp:cNvPr id="0" name=""/>
        <dsp:cNvSpPr/>
      </dsp:nvSpPr>
      <dsp:spPr>
        <a:xfrm>
          <a:off x="0" y="2188184"/>
          <a:ext cx="8128000" cy="1558439"/>
        </a:xfrm>
        <a:prstGeom prst="roundRect">
          <a:avLst/>
        </a:prstGeom>
        <a:solidFill>
          <a:schemeClr val="accent3">
            <a:hueOff val="-1433403"/>
            <a:satOff val="1180"/>
            <a:lumOff val="-981"/>
            <a:alphaOff val="0"/>
          </a:schemeClr>
        </a:solidFill>
        <a:ln>
          <a:noFill/>
        </a:ln>
        <a:effectLst>
          <a:outerShdw blurRad="38100" dist="254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b="1" kern="1200" dirty="0" smtClean="0"/>
            <a:t>CPT (Capacidad Pulmonar Total).</a:t>
          </a:r>
        </a:p>
        <a:p>
          <a:pPr lvl="0" algn="l" defTabSz="800100">
            <a:lnSpc>
              <a:spcPct val="90000"/>
            </a:lnSpc>
            <a:spcBef>
              <a:spcPct val="0"/>
            </a:spcBef>
            <a:spcAft>
              <a:spcPct val="35000"/>
            </a:spcAft>
          </a:pPr>
          <a:r>
            <a:rPr lang="es-EC" sz="1800" b="1" kern="1200" dirty="0" smtClean="0"/>
            <a:t>CV (Capacidad Vital). </a:t>
          </a:r>
        </a:p>
        <a:p>
          <a:pPr lvl="0" algn="l" defTabSz="800100">
            <a:lnSpc>
              <a:spcPct val="90000"/>
            </a:lnSpc>
            <a:spcBef>
              <a:spcPct val="0"/>
            </a:spcBef>
            <a:spcAft>
              <a:spcPct val="35000"/>
            </a:spcAft>
          </a:pPr>
          <a:r>
            <a:rPr lang="es-EC" sz="1800" b="1" kern="1200" dirty="0" smtClean="0"/>
            <a:t>CI (Capacidad Inspiratoria). </a:t>
          </a:r>
        </a:p>
        <a:p>
          <a:pPr lvl="0" algn="l" defTabSz="800100">
            <a:lnSpc>
              <a:spcPct val="90000"/>
            </a:lnSpc>
            <a:spcBef>
              <a:spcPct val="0"/>
            </a:spcBef>
            <a:spcAft>
              <a:spcPct val="35000"/>
            </a:spcAft>
          </a:pPr>
          <a:r>
            <a:rPr lang="es-EC" sz="1800" b="1" kern="1200" dirty="0" smtClean="0"/>
            <a:t>CRF (Capacidad Residual Funcional). </a:t>
          </a:r>
          <a:endParaRPr lang="es-EC" sz="1800" kern="1200" dirty="0"/>
        </a:p>
      </dsp:txBody>
      <dsp:txXfrm>
        <a:off x="76077" y="2264261"/>
        <a:ext cx="7975846" cy="140628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FDD07-51EB-4CAB-BC6A-896A3EE200BB}">
      <dsp:nvSpPr>
        <dsp:cNvPr id="0" name=""/>
        <dsp:cNvSpPr/>
      </dsp:nvSpPr>
      <dsp:spPr>
        <a:xfrm>
          <a:off x="2370" y="246745"/>
          <a:ext cx="4390943" cy="405352"/>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t>Esquema de la Intervención </a:t>
          </a:r>
          <a:endParaRPr lang="es-EC" sz="2400" kern="1200" dirty="0"/>
        </a:p>
      </dsp:txBody>
      <dsp:txXfrm>
        <a:off x="14242" y="258617"/>
        <a:ext cx="4367199" cy="381608"/>
      </dsp:txXfrm>
    </dsp:sp>
    <dsp:sp modelId="{9BF2F854-04D4-4608-95CB-100519596AB8}">
      <dsp:nvSpPr>
        <dsp:cNvPr id="0" name=""/>
        <dsp:cNvSpPr/>
      </dsp:nvSpPr>
      <dsp:spPr>
        <a:xfrm>
          <a:off x="441464" y="652097"/>
          <a:ext cx="439094" cy="278825"/>
        </a:xfrm>
        <a:custGeom>
          <a:avLst/>
          <a:gdLst/>
          <a:ahLst/>
          <a:cxnLst/>
          <a:rect l="0" t="0" r="0" b="0"/>
          <a:pathLst>
            <a:path>
              <a:moveTo>
                <a:pt x="0" y="0"/>
              </a:moveTo>
              <a:lnTo>
                <a:pt x="0" y="278825"/>
              </a:lnTo>
              <a:lnTo>
                <a:pt x="439094" y="278825"/>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D923B5B-20FF-4ABD-8541-76998D2B2433}">
      <dsp:nvSpPr>
        <dsp:cNvPr id="0" name=""/>
        <dsp:cNvSpPr/>
      </dsp:nvSpPr>
      <dsp:spPr>
        <a:xfrm>
          <a:off x="880558" y="728246"/>
          <a:ext cx="7340885"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Introducción </a:t>
          </a:r>
          <a:endParaRPr lang="es-EC" sz="2400" kern="1200" dirty="0"/>
        </a:p>
      </dsp:txBody>
      <dsp:txXfrm>
        <a:off x="892430" y="740118"/>
        <a:ext cx="7317141" cy="381608"/>
      </dsp:txXfrm>
    </dsp:sp>
    <dsp:sp modelId="{2FB37ED4-337E-40A7-81C1-D7FF17DB5081}">
      <dsp:nvSpPr>
        <dsp:cNvPr id="0" name=""/>
        <dsp:cNvSpPr/>
      </dsp:nvSpPr>
      <dsp:spPr>
        <a:xfrm>
          <a:off x="441464" y="652097"/>
          <a:ext cx="439094" cy="801498"/>
        </a:xfrm>
        <a:custGeom>
          <a:avLst/>
          <a:gdLst/>
          <a:ahLst/>
          <a:cxnLst/>
          <a:rect l="0" t="0" r="0" b="0"/>
          <a:pathLst>
            <a:path>
              <a:moveTo>
                <a:pt x="0" y="0"/>
              </a:moveTo>
              <a:lnTo>
                <a:pt x="0" y="801498"/>
              </a:lnTo>
              <a:lnTo>
                <a:pt x="439094" y="801498"/>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6076BE-D7E5-4CA9-9B3E-243C048CDF49}">
      <dsp:nvSpPr>
        <dsp:cNvPr id="0" name=""/>
        <dsp:cNvSpPr/>
      </dsp:nvSpPr>
      <dsp:spPr>
        <a:xfrm>
          <a:off x="880558" y="1234936"/>
          <a:ext cx="7335094" cy="437318"/>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Justificación e Importancia</a:t>
          </a:r>
          <a:endParaRPr lang="es-EC" sz="2400" kern="1200" dirty="0"/>
        </a:p>
      </dsp:txBody>
      <dsp:txXfrm>
        <a:off x="893367" y="1247745"/>
        <a:ext cx="7309476" cy="411700"/>
      </dsp:txXfrm>
    </dsp:sp>
    <dsp:sp modelId="{5E9F7DC9-0BDF-4E46-A207-64C112135AF3}">
      <dsp:nvSpPr>
        <dsp:cNvPr id="0" name=""/>
        <dsp:cNvSpPr/>
      </dsp:nvSpPr>
      <dsp:spPr>
        <a:xfrm>
          <a:off x="441464" y="652097"/>
          <a:ext cx="439094" cy="1340154"/>
        </a:xfrm>
        <a:custGeom>
          <a:avLst/>
          <a:gdLst/>
          <a:ahLst/>
          <a:cxnLst/>
          <a:rect l="0" t="0" r="0" b="0"/>
          <a:pathLst>
            <a:path>
              <a:moveTo>
                <a:pt x="0" y="0"/>
              </a:moveTo>
              <a:lnTo>
                <a:pt x="0" y="1340154"/>
              </a:lnTo>
              <a:lnTo>
                <a:pt x="439094" y="1340154"/>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0A0855-FC0D-4106-9BEE-0AD7136AA072}">
      <dsp:nvSpPr>
        <dsp:cNvPr id="0" name=""/>
        <dsp:cNvSpPr/>
      </dsp:nvSpPr>
      <dsp:spPr>
        <a:xfrm>
          <a:off x="880558" y="1773592"/>
          <a:ext cx="7335094" cy="437318"/>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Objetivos Generales</a:t>
          </a:r>
          <a:endParaRPr lang="es-EC" sz="2400" kern="1200" dirty="0"/>
        </a:p>
      </dsp:txBody>
      <dsp:txXfrm>
        <a:off x="893367" y="1786401"/>
        <a:ext cx="7309476" cy="411700"/>
      </dsp:txXfrm>
    </dsp:sp>
    <dsp:sp modelId="{E08A4F0E-89BE-4D34-A12A-05FA3FB4F2D9}">
      <dsp:nvSpPr>
        <dsp:cNvPr id="0" name=""/>
        <dsp:cNvSpPr/>
      </dsp:nvSpPr>
      <dsp:spPr>
        <a:xfrm>
          <a:off x="441464" y="652097"/>
          <a:ext cx="439094" cy="1862827"/>
        </a:xfrm>
        <a:custGeom>
          <a:avLst/>
          <a:gdLst/>
          <a:ahLst/>
          <a:cxnLst/>
          <a:rect l="0" t="0" r="0" b="0"/>
          <a:pathLst>
            <a:path>
              <a:moveTo>
                <a:pt x="0" y="0"/>
              </a:moveTo>
              <a:lnTo>
                <a:pt x="0" y="1862827"/>
              </a:lnTo>
              <a:lnTo>
                <a:pt x="439094" y="186282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9645E2E-D67C-4A89-8A5A-704E3B192248}">
      <dsp:nvSpPr>
        <dsp:cNvPr id="0" name=""/>
        <dsp:cNvSpPr/>
      </dsp:nvSpPr>
      <dsp:spPr>
        <a:xfrm>
          <a:off x="880558" y="2312249"/>
          <a:ext cx="7346671" cy="405352"/>
        </a:xfrm>
        <a:prstGeom prst="roundRect">
          <a:avLst>
            <a:gd name="adj" fmla="val 10000"/>
          </a:avLst>
        </a:prstGeom>
        <a:solidFill>
          <a:schemeClr val="lt1"/>
        </a:solidFill>
        <a:ln w="19050" cap="rnd" cmpd="sng" algn="ctr">
          <a:solidFill>
            <a:schemeClr val="accent3"/>
          </a:solidFill>
          <a:prstDash val="solid"/>
        </a:ln>
        <a:effectLst/>
        <a:scene3d>
          <a:camera prst="orthographicFront"/>
          <a:lightRig rig="flat" dir="t"/>
        </a:scene3d>
        <a:sp3d z="-190500" extrusionH="12700"/>
      </dsp:spPr>
      <dsp:style>
        <a:lnRef idx="2">
          <a:schemeClr val="accent3"/>
        </a:lnRef>
        <a:fillRef idx="1">
          <a:schemeClr val="lt1"/>
        </a:fillRef>
        <a:effectRef idx="0">
          <a:schemeClr val="accent3"/>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Anatomía y fisiología del Sistema Respiratorio </a:t>
          </a:r>
          <a:endParaRPr lang="es-EC" sz="2400" kern="1200" dirty="0"/>
        </a:p>
      </dsp:txBody>
      <dsp:txXfrm>
        <a:off x="892430" y="2324121"/>
        <a:ext cx="7322927" cy="381608"/>
      </dsp:txXfrm>
    </dsp:sp>
    <dsp:sp modelId="{5E323282-4319-4A7D-8333-8AABC257BBC9}">
      <dsp:nvSpPr>
        <dsp:cNvPr id="0" name=""/>
        <dsp:cNvSpPr/>
      </dsp:nvSpPr>
      <dsp:spPr>
        <a:xfrm>
          <a:off x="441464" y="652097"/>
          <a:ext cx="439094" cy="2369517"/>
        </a:xfrm>
        <a:custGeom>
          <a:avLst/>
          <a:gdLst/>
          <a:ahLst/>
          <a:cxnLst/>
          <a:rect l="0" t="0" r="0" b="0"/>
          <a:pathLst>
            <a:path>
              <a:moveTo>
                <a:pt x="0" y="0"/>
              </a:moveTo>
              <a:lnTo>
                <a:pt x="0" y="2369517"/>
              </a:lnTo>
              <a:lnTo>
                <a:pt x="439094" y="236951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CB5CDB4-147C-40AF-B007-3A029CC98A4A}">
      <dsp:nvSpPr>
        <dsp:cNvPr id="0" name=""/>
        <dsp:cNvSpPr/>
      </dsp:nvSpPr>
      <dsp:spPr>
        <a:xfrm>
          <a:off x="880558" y="2818939"/>
          <a:ext cx="7335100" cy="405352"/>
        </a:xfrm>
        <a:prstGeom prst="roundRect">
          <a:avLst>
            <a:gd name="adj" fmla="val 10000"/>
          </a:avLst>
        </a:prstGeom>
        <a:gradFill rotWithShape="1">
          <a:gsLst>
            <a:gs pos="0">
              <a:schemeClr val="accent4">
                <a:tint val="65000"/>
                <a:lumMod val="110000"/>
              </a:schemeClr>
            </a:gs>
            <a:gs pos="88000">
              <a:schemeClr val="accent4">
                <a:tint val="90000"/>
              </a:schemeClr>
            </a:gs>
          </a:gsLst>
          <a:lin ang="5400000" scaled="0"/>
        </a:gradFill>
        <a:ln w="12700" cap="rnd" cmpd="sng" algn="ctr">
          <a:solidFill>
            <a:schemeClr val="accent4"/>
          </a:solidFill>
          <a:prstDash val="solid"/>
        </a:ln>
        <a:effectLst/>
        <a:scene3d>
          <a:camera prst="orthographicFront"/>
          <a:lightRig rig="flat" dir="t"/>
        </a:scene3d>
        <a:sp3d z="-190500" extrusionH="12700"/>
      </dsp:spPr>
      <dsp:style>
        <a:lnRef idx="1">
          <a:schemeClr val="accent4"/>
        </a:lnRef>
        <a:fillRef idx="2">
          <a:schemeClr val="accent4"/>
        </a:fillRef>
        <a:effectRef idx="1">
          <a:schemeClr val="accent4"/>
        </a:effectRef>
        <a:fontRef idx="minor">
          <a:schemeClr val="dk1"/>
        </a:fontRef>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spirometría</a:t>
          </a:r>
          <a:endParaRPr lang="es-EC" sz="2400" kern="1200" dirty="0"/>
        </a:p>
      </dsp:txBody>
      <dsp:txXfrm>
        <a:off x="892430" y="2830811"/>
        <a:ext cx="7311356" cy="381608"/>
      </dsp:txXfrm>
    </dsp:sp>
    <dsp:sp modelId="{ED6120C0-A1EF-4AA0-BCC1-AEF6D3206CF1}">
      <dsp:nvSpPr>
        <dsp:cNvPr id="0" name=""/>
        <dsp:cNvSpPr/>
      </dsp:nvSpPr>
      <dsp:spPr>
        <a:xfrm>
          <a:off x="441464" y="652097"/>
          <a:ext cx="439094" cy="2876207"/>
        </a:xfrm>
        <a:custGeom>
          <a:avLst/>
          <a:gdLst/>
          <a:ahLst/>
          <a:cxnLst/>
          <a:rect l="0" t="0" r="0" b="0"/>
          <a:pathLst>
            <a:path>
              <a:moveTo>
                <a:pt x="0" y="0"/>
              </a:moveTo>
              <a:lnTo>
                <a:pt x="0" y="2876207"/>
              </a:lnTo>
              <a:lnTo>
                <a:pt x="439094" y="287620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2C6FF2-A896-4721-8C23-9BFD5793CDFC}">
      <dsp:nvSpPr>
        <dsp:cNvPr id="0" name=""/>
        <dsp:cNvSpPr/>
      </dsp:nvSpPr>
      <dsp:spPr>
        <a:xfrm>
          <a:off x="880558" y="332562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Tarjetas de Adquisición de Datos </a:t>
          </a:r>
          <a:endParaRPr lang="es-EC" sz="2400" kern="1200" dirty="0"/>
        </a:p>
      </dsp:txBody>
      <dsp:txXfrm>
        <a:off x="892430" y="3337501"/>
        <a:ext cx="7311350" cy="381608"/>
      </dsp:txXfrm>
    </dsp:sp>
    <dsp:sp modelId="{586C40E2-3F2D-47BD-B881-3C3F2CFDA293}">
      <dsp:nvSpPr>
        <dsp:cNvPr id="0" name=""/>
        <dsp:cNvSpPr/>
      </dsp:nvSpPr>
      <dsp:spPr>
        <a:xfrm>
          <a:off x="441464" y="652097"/>
          <a:ext cx="439094" cy="3382897"/>
        </a:xfrm>
        <a:custGeom>
          <a:avLst/>
          <a:gdLst/>
          <a:ahLst/>
          <a:cxnLst/>
          <a:rect l="0" t="0" r="0" b="0"/>
          <a:pathLst>
            <a:path>
              <a:moveTo>
                <a:pt x="0" y="0"/>
              </a:moveTo>
              <a:lnTo>
                <a:pt x="0" y="3382897"/>
              </a:lnTo>
              <a:lnTo>
                <a:pt x="439094" y="338289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F7C053D-3D25-4109-ADD0-358953C4C7EB}">
      <dsp:nvSpPr>
        <dsp:cNvPr id="0" name=""/>
        <dsp:cNvSpPr/>
      </dsp:nvSpPr>
      <dsp:spPr>
        <a:xfrm>
          <a:off x="880558" y="3832319"/>
          <a:ext cx="7335094"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Desarrollo de Hardware y Software</a:t>
          </a:r>
          <a:endParaRPr lang="es-EC" sz="2400" kern="1200" dirty="0"/>
        </a:p>
      </dsp:txBody>
      <dsp:txXfrm>
        <a:off x="892430" y="3844191"/>
        <a:ext cx="7311350" cy="381608"/>
      </dsp:txXfrm>
    </dsp:sp>
    <dsp:sp modelId="{CBCBB894-24E2-47A3-A811-AAB8E1AA47F9}">
      <dsp:nvSpPr>
        <dsp:cNvPr id="0" name=""/>
        <dsp:cNvSpPr/>
      </dsp:nvSpPr>
      <dsp:spPr>
        <a:xfrm>
          <a:off x="441464" y="652097"/>
          <a:ext cx="439094" cy="3889587"/>
        </a:xfrm>
        <a:custGeom>
          <a:avLst/>
          <a:gdLst/>
          <a:ahLst/>
          <a:cxnLst/>
          <a:rect l="0" t="0" r="0" b="0"/>
          <a:pathLst>
            <a:path>
              <a:moveTo>
                <a:pt x="0" y="0"/>
              </a:moveTo>
              <a:lnTo>
                <a:pt x="0" y="3889587"/>
              </a:lnTo>
              <a:lnTo>
                <a:pt x="439094" y="388958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FF334E-D3FF-4416-8C4D-A037412E42D2}">
      <dsp:nvSpPr>
        <dsp:cNvPr id="0" name=""/>
        <dsp:cNvSpPr/>
      </dsp:nvSpPr>
      <dsp:spPr>
        <a:xfrm>
          <a:off x="880558" y="433900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Pruebas</a:t>
          </a:r>
          <a:r>
            <a:rPr lang="es-EC" sz="2400" kern="1200" baseline="0" dirty="0" smtClean="0"/>
            <a:t> y Análisis de Resultados</a:t>
          </a:r>
          <a:endParaRPr lang="es-EC" sz="2400" kern="1200" dirty="0"/>
        </a:p>
      </dsp:txBody>
      <dsp:txXfrm>
        <a:off x="892430" y="4350881"/>
        <a:ext cx="7322927" cy="381608"/>
      </dsp:txXfrm>
    </dsp:sp>
    <dsp:sp modelId="{04A9982C-C767-40DA-8D63-C1C4129899B6}">
      <dsp:nvSpPr>
        <dsp:cNvPr id="0" name=""/>
        <dsp:cNvSpPr/>
      </dsp:nvSpPr>
      <dsp:spPr>
        <a:xfrm>
          <a:off x="441464" y="652097"/>
          <a:ext cx="439094" cy="4396277"/>
        </a:xfrm>
        <a:custGeom>
          <a:avLst/>
          <a:gdLst/>
          <a:ahLst/>
          <a:cxnLst/>
          <a:rect l="0" t="0" r="0" b="0"/>
          <a:pathLst>
            <a:path>
              <a:moveTo>
                <a:pt x="0" y="0"/>
              </a:moveTo>
              <a:lnTo>
                <a:pt x="0" y="4396277"/>
              </a:lnTo>
              <a:lnTo>
                <a:pt x="439094" y="4396277"/>
              </a:lnTo>
            </a:path>
          </a:pathLst>
        </a:custGeom>
        <a:noFill/>
        <a:ln w="19050" cap="rnd" cmpd="sng" algn="ctr">
          <a:solidFill>
            <a:schemeClr val="accent3">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9528962-E7EA-4DEB-B519-3F1A47E579C8}">
      <dsp:nvSpPr>
        <dsp:cNvPr id="0" name=""/>
        <dsp:cNvSpPr/>
      </dsp:nvSpPr>
      <dsp:spPr>
        <a:xfrm>
          <a:off x="880558" y="4845699"/>
          <a:ext cx="7346671" cy="405352"/>
        </a:xfrm>
        <a:prstGeom prst="roundRect">
          <a:avLst>
            <a:gd name="adj" fmla="val 10000"/>
          </a:avLst>
        </a:prstGeom>
        <a:solidFill>
          <a:schemeClr val="lt1">
            <a:alpha val="90000"/>
            <a:hueOff val="0"/>
            <a:satOff val="0"/>
            <a:lumOff val="0"/>
            <a:alphaOff val="0"/>
          </a:schemeClr>
        </a:solidFill>
        <a:ln w="12700" cap="rnd" cmpd="sng" algn="ctr">
          <a:solidFill>
            <a:schemeClr val="accent3">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Conclusiones y Recomendaciones </a:t>
          </a:r>
          <a:endParaRPr lang="es-EC" sz="2400" kern="1200" dirty="0"/>
        </a:p>
      </dsp:txBody>
      <dsp:txXfrm>
        <a:off x="892430" y="4857571"/>
        <a:ext cx="7322927" cy="38160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8604CA-86E8-49C0-89F1-864B8AF9BB8B}">
      <dsp:nvSpPr>
        <dsp:cNvPr id="0" name=""/>
        <dsp:cNvSpPr/>
      </dsp:nvSpPr>
      <dsp:spPr>
        <a:xfrm>
          <a:off x="3015" y="1740958"/>
          <a:ext cx="3049180" cy="1936750"/>
        </a:xfrm>
        <a:prstGeom prst="roundRect">
          <a:avLst>
            <a:gd name="adj" fmla="val 10000"/>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a:lnSpc>
              <a:spcPct val="90000"/>
            </a:lnSpc>
            <a:spcBef>
              <a:spcPct val="0"/>
            </a:spcBef>
            <a:spcAft>
              <a:spcPct val="35000"/>
            </a:spcAft>
          </a:pPr>
          <a:r>
            <a:rPr lang="es-EC" sz="3000" kern="1200" dirty="0" smtClean="0"/>
            <a:t>Medición de flujos </a:t>
          </a:r>
          <a:endParaRPr lang="es-EC" sz="3000" kern="1200" dirty="0"/>
        </a:p>
      </dsp:txBody>
      <dsp:txXfrm>
        <a:off x="59740" y="1797683"/>
        <a:ext cx="2935730" cy="1823300"/>
      </dsp:txXfrm>
    </dsp:sp>
    <dsp:sp modelId="{0AC1FBFB-C260-4058-8AC4-6E4EDA1796AE}">
      <dsp:nvSpPr>
        <dsp:cNvPr id="0" name=""/>
        <dsp:cNvSpPr/>
      </dsp:nvSpPr>
      <dsp:spPr>
        <a:xfrm rot="19457599">
          <a:off x="2872849" y="2120349"/>
          <a:ext cx="1908092" cy="64335"/>
        </a:xfrm>
        <a:custGeom>
          <a:avLst/>
          <a:gdLst/>
          <a:ahLst/>
          <a:cxnLst/>
          <a:rect l="0" t="0" r="0" b="0"/>
          <a:pathLst>
            <a:path>
              <a:moveTo>
                <a:pt x="0" y="32167"/>
              </a:moveTo>
              <a:lnTo>
                <a:pt x="1908092" y="32167"/>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C" sz="700" kern="1200"/>
        </a:p>
      </dsp:txBody>
      <dsp:txXfrm>
        <a:off x="3779193" y="2104815"/>
        <a:ext cx="95404" cy="95404"/>
      </dsp:txXfrm>
    </dsp:sp>
    <dsp:sp modelId="{6B8B31C6-0F73-4D94-A35B-9FD2C196027C}">
      <dsp:nvSpPr>
        <dsp:cNvPr id="0" name=""/>
        <dsp:cNvSpPr/>
      </dsp:nvSpPr>
      <dsp:spPr>
        <a:xfrm>
          <a:off x="4601595" y="627327"/>
          <a:ext cx="3873500" cy="1936750"/>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1333500">
            <a:lnSpc>
              <a:spcPct val="90000"/>
            </a:lnSpc>
            <a:spcBef>
              <a:spcPct val="0"/>
            </a:spcBef>
            <a:spcAft>
              <a:spcPct val="35000"/>
            </a:spcAft>
          </a:pPr>
          <a:r>
            <a:rPr lang="es-EC" sz="3000" kern="1200" dirty="0" smtClean="0"/>
            <a:t>Capacidad pulmonar total</a:t>
          </a:r>
          <a:endParaRPr lang="es-EC" sz="3000" kern="1200" dirty="0"/>
        </a:p>
      </dsp:txBody>
      <dsp:txXfrm>
        <a:off x="4658320" y="684052"/>
        <a:ext cx="3760050" cy="1823300"/>
      </dsp:txXfrm>
    </dsp:sp>
    <dsp:sp modelId="{6FB07CDF-603F-47C2-8D02-8E585229B00F}">
      <dsp:nvSpPr>
        <dsp:cNvPr id="0" name=""/>
        <dsp:cNvSpPr/>
      </dsp:nvSpPr>
      <dsp:spPr>
        <a:xfrm rot="2142401">
          <a:off x="2872849" y="3233981"/>
          <a:ext cx="1908092" cy="64335"/>
        </a:xfrm>
        <a:custGeom>
          <a:avLst/>
          <a:gdLst/>
          <a:ahLst/>
          <a:cxnLst/>
          <a:rect l="0" t="0" r="0" b="0"/>
          <a:pathLst>
            <a:path>
              <a:moveTo>
                <a:pt x="0" y="32167"/>
              </a:moveTo>
              <a:lnTo>
                <a:pt x="1908092" y="32167"/>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C" sz="700" kern="1200"/>
        </a:p>
      </dsp:txBody>
      <dsp:txXfrm>
        <a:off x="3779193" y="3218446"/>
        <a:ext cx="95404" cy="95404"/>
      </dsp:txXfrm>
    </dsp:sp>
    <dsp:sp modelId="{38500DC4-672F-403A-AF1B-6BF3706C58DA}">
      <dsp:nvSpPr>
        <dsp:cNvPr id="0" name=""/>
        <dsp:cNvSpPr/>
      </dsp:nvSpPr>
      <dsp:spPr>
        <a:xfrm>
          <a:off x="4601595" y="2854589"/>
          <a:ext cx="3873500" cy="1936750"/>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l" defTabSz="1333500">
            <a:lnSpc>
              <a:spcPct val="90000"/>
            </a:lnSpc>
            <a:spcBef>
              <a:spcPct val="0"/>
            </a:spcBef>
            <a:spcAft>
              <a:spcPct val="35000"/>
            </a:spcAft>
          </a:pPr>
          <a:r>
            <a:rPr lang="es-EC" sz="3000" kern="1200" dirty="0" smtClean="0"/>
            <a:t>Volumen residual durante una espiración forzada en el primer segundo</a:t>
          </a:r>
          <a:endParaRPr lang="es-EC" sz="3000" kern="1200" dirty="0"/>
        </a:p>
      </dsp:txBody>
      <dsp:txXfrm>
        <a:off x="4658320" y="2911314"/>
        <a:ext cx="3760050" cy="182330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F5A0F3-E688-463F-B39B-EE9AE71F8E6A}" type="datetimeFigureOut">
              <a:rPr lang="es-EC" smtClean="0"/>
              <a:t>16/04/2015</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5DB38F-A182-461B-887F-A61086508475}" type="slidenum">
              <a:rPr lang="es-EC" smtClean="0"/>
              <a:t>‹Nº›</a:t>
            </a:fld>
            <a:endParaRPr lang="es-EC"/>
          </a:p>
        </p:txBody>
      </p:sp>
    </p:spTree>
    <p:extLst>
      <p:ext uri="{BB962C8B-B14F-4D97-AF65-F5344CB8AC3E}">
        <p14:creationId xmlns:p14="http://schemas.microsoft.com/office/powerpoint/2010/main" val="9513916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fld id="{6E5B2C57-7D21-46BB-9DC9-567FBFDED495}" type="slidenum">
              <a:rPr lang="es-ES" smtClean="0"/>
              <a:t>1</a:t>
            </a:fld>
            <a:endParaRPr lang="es-ES"/>
          </a:p>
        </p:txBody>
      </p:sp>
    </p:spTree>
    <p:extLst>
      <p:ext uri="{BB962C8B-B14F-4D97-AF65-F5344CB8AC3E}">
        <p14:creationId xmlns:p14="http://schemas.microsoft.com/office/powerpoint/2010/main" val="2692730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17722515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1773370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8796755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17410850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6061435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32407741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32718137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33344719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26823092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D54DF3D-CE48-45B6-A518-F0E57DAC8D3A}" type="datetimeFigureOut">
              <a:rPr lang="es-EC" smtClean="0"/>
              <a:t>16/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17893691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D54DF3D-CE48-45B6-A518-F0E57DAC8D3A}" type="datetimeFigureOut">
              <a:rPr lang="es-EC" smtClean="0"/>
              <a:t>16/04/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39052756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D54DF3D-CE48-45B6-A518-F0E57DAC8D3A}" type="datetimeFigureOut">
              <a:rPr lang="es-EC" smtClean="0"/>
              <a:t>16/04/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11637999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D54DF3D-CE48-45B6-A518-F0E57DAC8D3A}" type="datetimeFigureOut">
              <a:rPr lang="es-EC" smtClean="0"/>
              <a:t>16/04/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2758127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54DF3D-CE48-45B6-A518-F0E57DAC8D3A}" type="datetimeFigureOut">
              <a:rPr lang="es-EC" smtClean="0"/>
              <a:t>16/04/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39519495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D54DF3D-CE48-45B6-A518-F0E57DAC8D3A}" type="datetimeFigureOut">
              <a:rPr lang="es-EC" smtClean="0"/>
              <a:t>16/04/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31504972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D54DF3D-CE48-45B6-A518-F0E57DAC8D3A}" type="datetimeFigureOut">
              <a:rPr lang="es-EC" smtClean="0"/>
              <a:t>16/04/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2DD9CC4-FBFF-47DC-8B91-543BE0960961}" type="slidenum">
              <a:rPr lang="es-EC" smtClean="0"/>
              <a:t>‹Nº›</a:t>
            </a:fld>
            <a:endParaRPr lang="es-EC"/>
          </a:p>
        </p:txBody>
      </p:sp>
    </p:spTree>
    <p:extLst>
      <p:ext uri="{BB962C8B-B14F-4D97-AF65-F5344CB8AC3E}">
        <p14:creationId xmlns:p14="http://schemas.microsoft.com/office/powerpoint/2010/main" val="1067465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D54DF3D-CE48-45B6-A518-F0E57DAC8D3A}" type="datetimeFigureOut">
              <a:rPr lang="es-EC" smtClean="0"/>
              <a:t>16/04/2015</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2DD9CC4-FBFF-47DC-8B91-543BE0960961}" type="slidenum">
              <a:rPr lang="es-EC" smtClean="0"/>
              <a:t>‹Nº›</a:t>
            </a:fld>
            <a:endParaRPr lang="es-EC"/>
          </a:p>
        </p:txBody>
      </p:sp>
    </p:spTree>
    <p:extLst>
      <p:ext uri="{BB962C8B-B14F-4D97-AF65-F5344CB8AC3E}">
        <p14:creationId xmlns:p14="http://schemas.microsoft.com/office/powerpoint/2010/main" val="69390556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2.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2.pn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5.emf"/></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Dibujo_de_Microsoft_Visio2.vsdx"/></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2.pn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package" Target="../embeddings/Dibujo_de_Microsoft_Visio3.vsdx"/></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9.xml"/><Relationship Id="rId7" Type="http://schemas.openxmlformats.org/officeDocument/2006/relationships/image" Target="../media/image2.png"/><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4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4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hart" Target="../charts/chart3.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hart" Target="../charts/chart4.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2.png"/><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7" name="Rectangle 129"/>
          <p:cNvSpPr>
            <a:spLocks noChangeArrowheads="1"/>
          </p:cNvSpPr>
          <p:nvPr/>
        </p:nvSpPr>
        <p:spPr bwMode="auto">
          <a:xfrm>
            <a:off x="1603473" y="4686281"/>
            <a:ext cx="6697663" cy="1440160"/>
          </a:xfrm>
          <a:prstGeom prst="rect">
            <a:avLst/>
          </a:prstGeom>
          <a:noFill/>
          <a:ln w="9525">
            <a:noFill/>
            <a:miter lim="800000"/>
            <a:headEnd/>
            <a:tailEnd/>
          </a:ln>
          <a:effectLst/>
        </p:spPr>
        <p:txBody>
          <a:bodyPr anchor="ctr"/>
          <a:lstStyle/>
          <a:p>
            <a:pPr algn="ctr"/>
            <a:endParaRPr lang="es-UY" sz="2400" b="1" dirty="0"/>
          </a:p>
          <a:p>
            <a:pPr algn="ctr"/>
            <a:r>
              <a:rPr lang="es-UY" sz="2400" b="1" dirty="0" smtClean="0"/>
              <a:t>PRESENTADOR:</a:t>
            </a:r>
            <a:endParaRPr lang="es-UY" sz="2400" b="1" dirty="0"/>
          </a:p>
          <a:p>
            <a:pPr algn="ctr"/>
            <a:endParaRPr lang="es-UY" sz="2400" b="1" dirty="0"/>
          </a:p>
          <a:p>
            <a:pPr algn="ctr"/>
            <a:r>
              <a:rPr lang="es-UY" sz="2400" b="1" dirty="0" smtClean="0"/>
              <a:t>Yesenia Orbe Martínez</a:t>
            </a:r>
            <a:endParaRPr lang="es-UY" sz="2400" b="1" dirty="0"/>
          </a:p>
        </p:txBody>
      </p:sp>
      <p:sp>
        <p:nvSpPr>
          <p:cNvPr id="9" name="Rectangle 129"/>
          <p:cNvSpPr>
            <a:spLocks noChangeArrowheads="1"/>
          </p:cNvSpPr>
          <p:nvPr/>
        </p:nvSpPr>
        <p:spPr bwMode="auto">
          <a:xfrm>
            <a:off x="1769292" y="1438570"/>
            <a:ext cx="7344816" cy="3332789"/>
          </a:xfrm>
          <a:prstGeom prst="rect">
            <a:avLst/>
          </a:prstGeom>
          <a:noFill/>
          <a:ln w="9525">
            <a:noFill/>
            <a:miter lim="800000"/>
            <a:headEnd/>
            <a:tailEnd/>
          </a:ln>
          <a:effectLst/>
        </p:spPr>
        <p:txBody>
          <a:bodyPr anchor="ctr"/>
          <a:lstStyle/>
          <a:p>
            <a:pPr algn="ctr"/>
            <a:endParaRPr lang="es-EC" sz="2400" dirty="0"/>
          </a:p>
          <a:p>
            <a:pPr algn="ctr"/>
            <a:r>
              <a:rPr lang="es-EC" sz="2400" dirty="0"/>
              <a:t>CARRERA DE INGENIERÍA ELECTRÓNICA, AUTOMATIZACIÓN Y CONTROL</a:t>
            </a:r>
          </a:p>
          <a:p>
            <a:pPr algn="ctr"/>
            <a:endParaRPr lang="es-EC" sz="2400" dirty="0"/>
          </a:p>
          <a:p>
            <a:pPr algn="ctr"/>
            <a:r>
              <a:rPr lang="es-EC" sz="2400" b="1" dirty="0"/>
              <a:t>DISEÑO E IMPLEMENTACIÓN DE UN DISPOSITIVO DE MEDICIÓN DE FLUJO ESPIRATORIO MAXIMO CON ANDROID</a:t>
            </a:r>
            <a:endParaRPr lang="es-EC" sz="2400" dirty="0"/>
          </a:p>
        </p:txBody>
      </p:sp>
      <p:pic>
        <p:nvPicPr>
          <p:cNvPr id="5" name="Picture 2" descr="http://blogs.espe.edu.ec/wp-content/uploads/2013/09/LOGO-PRINCIPAL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1440" y="286442"/>
            <a:ext cx="4680520" cy="1152128"/>
          </a:xfrm>
          <a:prstGeom prst="rect">
            <a:avLst/>
          </a:prstGeom>
          <a:noFill/>
          <a:extLst>
            <a:ext uri="{909E8E84-426E-40DD-AFC4-6F175D3DCCD1}">
              <a14:hiddenFill xmlns:a14="http://schemas.microsoft.com/office/drawing/2010/main">
                <a:solidFill>
                  <a:srgbClr val="FFFFFF"/>
                </a:solidFill>
              </a14:hiddenFill>
            </a:ext>
          </a:extLst>
        </p:spPr>
      </p:pic>
      <p:sp>
        <p:nvSpPr>
          <p:cNvPr id="2" name="Marcador de número de diapositiva 1"/>
          <p:cNvSpPr>
            <a:spLocks noGrp="1"/>
          </p:cNvSpPr>
          <p:nvPr>
            <p:ph type="sldNum" sz="quarter" idx="12"/>
          </p:nvPr>
        </p:nvSpPr>
        <p:spPr/>
        <p:txBody>
          <a:bodyPr/>
          <a:lstStyle/>
          <a:p>
            <a:fld id="{4BA7C77D-6C8B-47B1-BC3F-A83A834BD2CC}" type="slidenum">
              <a:rPr lang="es-EC" smtClean="0"/>
              <a:pPr/>
              <a:t>1</a:t>
            </a:fld>
            <a:endParaRPr lang="es-EC"/>
          </a:p>
        </p:txBody>
      </p:sp>
    </p:spTree>
    <p:extLst>
      <p:ext uri="{BB962C8B-B14F-4D97-AF65-F5344CB8AC3E}">
        <p14:creationId xmlns:p14="http://schemas.microsoft.com/office/powerpoint/2010/main" val="2368637557"/>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1237762622"/>
              </p:ext>
            </p:extLst>
          </p:nvPr>
        </p:nvGraphicFramePr>
        <p:xfrm>
          <a:off x="743162" y="204511"/>
          <a:ext cx="8128000" cy="19462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Diagrama 9"/>
          <p:cNvGraphicFramePr/>
          <p:nvPr>
            <p:extLst>
              <p:ext uri="{D42A27DB-BD31-4B8C-83A1-F6EECF244321}">
                <p14:modId xmlns:p14="http://schemas.microsoft.com/office/powerpoint/2010/main" val="1992570746"/>
              </p:ext>
            </p:extLst>
          </p:nvPr>
        </p:nvGraphicFramePr>
        <p:xfrm>
          <a:off x="1001690" y="1880315"/>
          <a:ext cx="8128000" cy="43245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5031017"/>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2427659505"/>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11</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2475280632"/>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4020410031"/>
              </p:ext>
            </p:extLst>
          </p:nvPr>
        </p:nvGraphicFramePr>
        <p:xfrm>
          <a:off x="743161" y="294663"/>
          <a:ext cx="8478111"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72719887"/>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3185340782"/>
              </p:ext>
            </p:extLst>
          </p:nvPr>
        </p:nvGraphicFramePr>
        <p:xfrm>
          <a:off x="743162" y="204511"/>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15866961"/>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4" name="Diagrama 3"/>
          <p:cNvGraphicFramePr/>
          <p:nvPr>
            <p:extLst>
              <p:ext uri="{D42A27DB-BD31-4B8C-83A1-F6EECF244321}">
                <p14:modId xmlns:p14="http://schemas.microsoft.com/office/powerpoint/2010/main" val="3542372751"/>
              </p:ext>
            </p:extLst>
          </p:nvPr>
        </p:nvGraphicFramePr>
        <p:xfrm>
          <a:off x="641082" y="217390"/>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1749061"/>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3025485899"/>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15</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4168797039"/>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2" name="Diagrama 1"/>
          <p:cNvGraphicFramePr/>
          <p:nvPr>
            <p:extLst>
              <p:ext uri="{D42A27DB-BD31-4B8C-83A1-F6EECF244321}">
                <p14:modId xmlns:p14="http://schemas.microsoft.com/office/powerpoint/2010/main" val="415085907"/>
              </p:ext>
            </p:extLst>
          </p:nvPr>
        </p:nvGraphicFramePr>
        <p:xfrm>
          <a:off x="1169116" y="230269"/>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19856778"/>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4" name="CuadroTexto 3"/>
          <p:cNvSpPr txBox="1"/>
          <p:nvPr/>
        </p:nvSpPr>
        <p:spPr>
          <a:xfrm>
            <a:off x="515155" y="476518"/>
            <a:ext cx="7276564" cy="646331"/>
          </a:xfrm>
          <a:prstGeom prst="rect">
            <a:avLst/>
          </a:prstGeom>
          <a:noFill/>
        </p:spPr>
        <p:txBody>
          <a:bodyPr wrap="square" rtlCol="0">
            <a:spAutoFit/>
          </a:bodyPr>
          <a:lstStyle/>
          <a:p>
            <a:pPr algn="just"/>
            <a:r>
              <a:rPr lang="es-ES" dirty="0">
                <a:solidFill>
                  <a:schemeClr val="accent1">
                    <a:lumMod val="75000"/>
                  </a:schemeClr>
                </a:solidFill>
              </a:rPr>
              <a:t>Android trabaja por capas, las cuales forman parte del propio </a:t>
            </a:r>
            <a:r>
              <a:rPr lang="es-ES" dirty="0" err="1">
                <a:solidFill>
                  <a:schemeClr val="accent1">
                    <a:lumMod val="75000"/>
                  </a:schemeClr>
                </a:solidFill>
              </a:rPr>
              <a:t>Kernel</a:t>
            </a:r>
            <a:r>
              <a:rPr lang="es-ES" dirty="0">
                <a:solidFill>
                  <a:schemeClr val="accent1">
                    <a:lumMod val="75000"/>
                  </a:schemeClr>
                </a:solidFill>
              </a:rPr>
              <a:t> de Linux, donde Android puede acceder a diferentes controladores</a:t>
            </a:r>
            <a:endParaRPr lang="es-EC" dirty="0">
              <a:solidFill>
                <a:schemeClr val="accent1">
                  <a:lumMod val="75000"/>
                </a:schemeClr>
              </a:solidFill>
            </a:endParaRPr>
          </a:p>
        </p:txBody>
      </p:sp>
      <p:pic>
        <p:nvPicPr>
          <p:cNvPr id="5" name="Imagen 4"/>
          <p:cNvPicPr/>
          <p:nvPr/>
        </p:nvPicPr>
        <p:blipFill rotWithShape="1">
          <a:blip r:embed="rId3"/>
          <a:srcRect l="27247" t="20106" r="34203" b="10295"/>
          <a:stretch/>
        </p:blipFill>
        <p:spPr bwMode="auto">
          <a:xfrm>
            <a:off x="2738884" y="1367928"/>
            <a:ext cx="4473285" cy="40963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66998388"/>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4" name="Imagen 3"/>
          <p:cNvPicPr/>
          <p:nvPr/>
        </p:nvPicPr>
        <p:blipFill rotWithShape="1">
          <a:blip r:embed="rId3"/>
          <a:srcRect l="17102" t="39697" r="58374" b="38134"/>
          <a:stretch/>
        </p:blipFill>
        <p:spPr bwMode="auto">
          <a:xfrm>
            <a:off x="1209267" y="1217086"/>
            <a:ext cx="2543377" cy="1513205"/>
          </a:xfrm>
          <a:prstGeom prst="rect">
            <a:avLst/>
          </a:prstGeom>
          <a:ln>
            <a:noFill/>
          </a:ln>
          <a:extLst>
            <a:ext uri="{53640926-AAD7-44D8-BBD7-CCE9431645EC}">
              <a14:shadowObscured xmlns:a14="http://schemas.microsoft.com/office/drawing/2010/main"/>
            </a:ext>
          </a:extLst>
        </p:spPr>
      </p:pic>
      <p:graphicFrame>
        <p:nvGraphicFramePr>
          <p:cNvPr id="5" name="Tabla 4"/>
          <p:cNvGraphicFramePr>
            <a:graphicFrameLocks noGrp="1"/>
          </p:cNvGraphicFramePr>
          <p:nvPr>
            <p:extLst>
              <p:ext uri="{D42A27DB-BD31-4B8C-83A1-F6EECF244321}">
                <p14:modId xmlns:p14="http://schemas.microsoft.com/office/powerpoint/2010/main" val="1756940276"/>
              </p:ext>
            </p:extLst>
          </p:nvPr>
        </p:nvGraphicFramePr>
        <p:xfrm>
          <a:off x="4530758" y="1219870"/>
          <a:ext cx="4316302" cy="3881433"/>
        </p:xfrm>
        <a:graphic>
          <a:graphicData uri="http://schemas.openxmlformats.org/drawingml/2006/table">
            <a:tbl>
              <a:tblPr firstRow="1" firstCol="1" bandRow="1">
                <a:tableStyleId>{5C22544A-7EE6-4342-B048-85BDC9FD1C3A}</a:tableStyleId>
              </a:tblPr>
              <a:tblGrid>
                <a:gridCol w="1503458"/>
                <a:gridCol w="1408219"/>
                <a:gridCol w="1404625"/>
              </a:tblGrid>
              <a:tr h="258762">
                <a:tc>
                  <a:txBody>
                    <a:bodyPr/>
                    <a:lstStyle/>
                    <a:p>
                      <a:pPr algn="ctr">
                        <a:lnSpc>
                          <a:spcPct val="150000"/>
                        </a:lnSpc>
                        <a:spcAft>
                          <a:spcPts val="0"/>
                        </a:spcAft>
                      </a:pPr>
                      <a:r>
                        <a:rPr lang="es-ES" sz="1100" dirty="0">
                          <a:effectLst/>
                        </a:rPr>
                        <a:t>CARACTERISTICAS</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ARDUINO ADK</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Sparkfun IOIO</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258762">
                <a:tc>
                  <a:txBody>
                    <a:bodyPr/>
                    <a:lstStyle/>
                    <a:p>
                      <a:pPr algn="ctr">
                        <a:lnSpc>
                          <a:spcPct val="150000"/>
                        </a:lnSpc>
                        <a:spcAft>
                          <a:spcPts val="0"/>
                        </a:spcAft>
                      </a:pPr>
                      <a:r>
                        <a:rPr lang="es-ES" sz="1100">
                          <a:effectLst/>
                        </a:rPr>
                        <a:t>Procesador</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ATmega 2560 PIC</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24FJ25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258762">
                <a:tc>
                  <a:txBody>
                    <a:bodyPr/>
                    <a:lstStyle/>
                    <a:p>
                      <a:pPr algn="ctr">
                        <a:lnSpc>
                          <a:spcPct val="150000"/>
                        </a:lnSpc>
                        <a:spcAft>
                          <a:spcPts val="0"/>
                        </a:spcAft>
                      </a:pPr>
                      <a:r>
                        <a:rPr lang="es-ES" sz="1100">
                          <a:effectLst/>
                        </a:rPr>
                        <a:t>Velocidad</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16 Mhz</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32 Mhz</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258762">
                <a:tc>
                  <a:txBody>
                    <a:bodyPr/>
                    <a:lstStyle/>
                    <a:p>
                      <a:pPr algn="ctr">
                        <a:lnSpc>
                          <a:spcPct val="150000"/>
                        </a:lnSpc>
                        <a:spcAft>
                          <a:spcPts val="0"/>
                        </a:spcAft>
                      </a:pPr>
                      <a:r>
                        <a:rPr lang="es-ES" sz="1100">
                          <a:effectLst/>
                        </a:rPr>
                        <a:t>Memoria Flash</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256 Kbytes </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256 Kbytes </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258762">
                <a:tc>
                  <a:txBody>
                    <a:bodyPr/>
                    <a:lstStyle/>
                    <a:p>
                      <a:pPr algn="ctr">
                        <a:lnSpc>
                          <a:spcPct val="150000"/>
                        </a:lnSpc>
                        <a:spcAft>
                          <a:spcPts val="0"/>
                        </a:spcAft>
                      </a:pPr>
                      <a:r>
                        <a:rPr lang="es-ES" sz="1100">
                          <a:effectLst/>
                        </a:rPr>
                        <a:t>Memoria RAM</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8 Kbyte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96 Kbyte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776287">
                <a:tc>
                  <a:txBody>
                    <a:bodyPr/>
                    <a:lstStyle/>
                    <a:p>
                      <a:pPr algn="ctr">
                        <a:lnSpc>
                          <a:spcPct val="150000"/>
                        </a:lnSpc>
                        <a:spcAft>
                          <a:spcPts val="0"/>
                        </a:spcAft>
                      </a:pPr>
                      <a:r>
                        <a:rPr lang="es-ES" sz="1100">
                          <a:effectLst/>
                        </a:rPr>
                        <a:t>Pines de </a:t>
                      </a:r>
                      <a:endParaRPr lang="es-EC" sz="1000">
                        <a:effectLst/>
                      </a:endParaRPr>
                    </a:p>
                    <a:p>
                      <a:pPr algn="ctr">
                        <a:lnSpc>
                          <a:spcPct val="150000"/>
                        </a:lnSpc>
                        <a:spcAft>
                          <a:spcPts val="0"/>
                        </a:spcAft>
                      </a:pPr>
                      <a:r>
                        <a:rPr lang="es-ES" sz="1100">
                          <a:effectLst/>
                        </a:rPr>
                        <a:t>Entrada- Salida Digital</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56 (14 PWM)</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dirty="0">
                          <a:effectLst/>
                        </a:rPr>
                        <a:t>48 (28 PWM)</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517525">
                <a:tc>
                  <a:txBody>
                    <a:bodyPr/>
                    <a:lstStyle/>
                    <a:p>
                      <a:pPr algn="ctr">
                        <a:lnSpc>
                          <a:spcPct val="150000"/>
                        </a:lnSpc>
                        <a:spcAft>
                          <a:spcPts val="0"/>
                        </a:spcAft>
                      </a:pPr>
                      <a:r>
                        <a:rPr lang="es-ES" sz="1100">
                          <a:effectLst/>
                        </a:rPr>
                        <a:t>Pines de Entrada Análogo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1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1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258762">
                <a:tc>
                  <a:txBody>
                    <a:bodyPr/>
                    <a:lstStyle/>
                    <a:p>
                      <a:pPr algn="ctr">
                        <a:lnSpc>
                          <a:spcPct val="150000"/>
                        </a:lnSpc>
                        <a:spcAft>
                          <a:spcPts val="0"/>
                        </a:spcAft>
                      </a:pPr>
                      <a:r>
                        <a:rPr lang="es-ES" sz="1100">
                          <a:effectLst/>
                        </a:rPr>
                        <a:t>Entrada de Voltaje</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6 – 18) V</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5 – 15) V</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776287">
                <a:tc>
                  <a:txBody>
                    <a:bodyPr/>
                    <a:lstStyle/>
                    <a:p>
                      <a:pPr algn="ctr">
                        <a:lnSpc>
                          <a:spcPct val="150000"/>
                        </a:lnSpc>
                        <a:spcAft>
                          <a:spcPts val="0"/>
                        </a:spcAft>
                      </a:pPr>
                      <a:r>
                        <a:rPr lang="es-ES" sz="1100">
                          <a:effectLst/>
                        </a:rPr>
                        <a:t>Conectores DC</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Alimentación DC</a:t>
                      </a:r>
                      <a:endParaRPr lang="es-EC" sz="1000">
                        <a:effectLst/>
                      </a:endParaRPr>
                    </a:p>
                    <a:p>
                      <a:pPr algn="ctr">
                        <a:lnSpc>
                          <a:spcPct val="150000"/>
                        </a:lnSpc>
                        <a:spcAft>
                          <a:spcPts val="0"/>
                        </a:spcAft>
                      </a:pPr>
                      <a:r>
                        <a:rPr lang="es-ES" sz="1100">
                          <a:effectLst/>
                        </a:rPr>
                        <a:t>USB tipo A</a:t>
                      </a:r>
                      <a:endParaRPr lang="es-EC" sz="1000">
                        <a:effectLst/>
                      </a:endParaRPr>
                    </a:p>
                    <a:p>
                      <a:pPr algn="ctr">
                        <a:lnSpc>
                          <a:spcPct val="150000"/>
                        </a:lnSpc>
                        <a:spcAft>
                          <a:spcPts val="0"/>
                        </a:spcAft>
                      </a:pPr>
                      <a:r>
                        <a:rPr lang="es-ES" sz="1100">
                          <a:effectLst/>
                        </a:rPr>
                        <a:t>USB Micro tipo B</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USB tipo A</a:t>
                      </a:r>
                      <a:endParaRPr lang="es-EC" sz="1000">
                        <a:effectLst/>
                      </a:endParaRPr>
                    </a:p>
                    <a:p>
                      <a:pPr algn="ctr">
                        <a:lnSpc>
                          <a:spcPct val="150000"/>
                        </a:lnSpc>
                        <a:spcAft>
                          <a:spcPts val="0"/>
                        </a:spcAft>
                      </a:pPr>
                      <a:r>
                        <a:rPr lang="es-ES" sz="1100">
                          <a:effectLst/>
                        </a:rPr>
                        <a:t> </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r h="258762">
                <a:tc>
                  <a:txBody>
                    <a:bodyPr/>
                    <a:lstStyle/>
                    <a:p>
                      <a:pPr algn="ctr">
                        <a:lnSpc>
                          <a:spcPct val="150000"/>
                        </a:lnSpc>
                        <a:spcAft>
                          <a:spcPts val="0"/>
                        </a:spcAft>
                      </a:pPr>
                      <a:r>
                        <a:rPr lang="es-ES" sz="1100">
                          <a:effectLst/>
                        </a:rPr>
                        <a:t>Dimensión </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a:effectLst/>
                        </a:rPr>
                        <a:t> </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c>
                  <a:txBody>
                    <a:bodyPr/>
                    <a:lstStyle/>
                    <a:p>
                      <a:pPr algn="ctr">
                        <a:lnSpc>
                          <a:spcPct val="150000"/>
                        </a:lnSpc>
                        <a:spcAft>
                          <a:spcPts val="0"/>
                        </a:spcAft>
                      </a:pPr>
                      <a:r>
                        <a:rPr lang="es-ES" sz="1100" dirty="0">
                          <a:effectLst/>
                        </a:rPr>
                        <a:t>7x3 cm</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4691" marR="64691" marT="0" marB="0"/>
                </a:tc>
              </a:tr>
            </a:tbl>
          </a:graphicData>
        </a:graphic>
      </p:graphicFrame>
      <p:pic>
        <p:nvPicPr>
          <p:cNvPr id="6" name="Imagen 5"/>
          <p:cNvPicPr/>
          <p:nvPr/>
        </p:nvPicPr>
        <p:blipFill rotWithShape="1">
          <a:blip r:embed="rId3"/>
          <a:srcRect l="42203" t="39697" r="32753" b="38134"/>
          <a:stretch/>
        </p:blipFill>
        <p:spPr bwMode="auto">
          <a:xfrm>
            <a:off x="1181649" y="3759978"/>
            <a:ext cx="2597358" cy="1513205"/>
          </a:xfrm>
          <a:prstGeom prst="rect">
            <a:avLst/>
          </a:prstGeom>
          <a:ln>
            <a:noFill/>
          </a:ln>
          <a:extLst>
            <a:ext uri="{53640926-AAD7-44D8-BBD7-CCE9431645EC}">
              <a14:shadowObscured xmlns:a14="http://schemas.microsoft.com/office/drawing/2010/main"/>
            </a:ext>
          </a:extLst>
        </p:spPr>
      </p:pic>
      <p:sp>
        <p:nvSpPr>
          <p:cNvPr id="7" name="CuadroTexto 6"/>
          <p:cNvSpPr txBox="1"/>
          <p:nvPr/>
        </p:nvSpPr>
        <p:spPr>
          <a:xfrm>
            <a:off x="1209778" y="726222"/>
            <a:ext cx="2488374" cy="369332"/>
          </a:xfrm>
          <a:prstGeom prst="rect">
            <a:avLst/>
          </a:prstGeom>
          <a:noFill/>
        </p:spPr>
        <p:txBody>
          <a:bodyPr wrap="none" rtlCol="0">
            <a:spAutoFit/>
          </a:bodyPr>
          <a:lstStyle/>
          <a:p>
            <a:r>
              <a:rPr lang="es-EC" dirty="0" smtClean="0">
                <a:solidFill>
                  <a:schemeClr val="accent4">
                    <a:lumMod val="75000"/>
                  </a:schemeClr>
                </a:solidFill>
              </a:rPr>
              <a:t>TARJETA ARDUINO ADK</a:t>
            </a:r>
            <a:endParaRPr lang="es-EC" dirty="0">
              <a:solidFill>
                <a:schemeClr val="accent4">
                  <a:lumMod val="75000"/>
                </a:schemeClr>
              </a:solidFill>
            </a:endParaRPr>
          </a:p>
        </p:txBody>
      </p:sp>
      <p:sp>
        <p:nvSpPr>
          <p:cNvPr id="8" name="CuadroTexto 7"/>
          <p:cNvSpPr txBox="1"/>
          <p:nvPr/>
        </p:nvSpPr>
        <p:spPr>
          <a:xfrm>
            <a:off x="1155286" y="3132521"/>
            <a:ext cx="2650084" cy="369332"/>
          </a:xfrm>
          <a:prstGeom prst="rect">
            <a:avLst/>
          </a:prstGeom>
          <a:noFill/>
        </p:spPr>
        <p:txBody>
          <a:bodyPr wrap="none" rtlCol="0">
            <a:spAutoFit/>
          </a:bodyPr>
          <a:lstStyle/>
          <a:p>
            <a:r>
              <a:rPr lang="es-EC" dirty="0" smtClean="0">
                <a:solidFill>
                  <a:schemeClr val="accent4">
                    <a:lumMod val="75000"/>
                  </a:schemeClr>
                </a:solidFill>
              </a:rPr>
              <a:t>TARJETA SPARKFUN IOIO</a:t>
            </a:r>
            <a:endParaRPr lang="es-EC" dirty="0">
              <a:solidFill>
                <a:schemeClr val="accent4">
                  <a:lumMod val="75000"/>
                </a:schemeClr>
              </a:solidFill>
            </a:endParaRPr>
          </a:p>
        </p:txBody>
      </p:sp>
    </p:spTree>
    <p:extLst>
      <p:ext uri="{BB962C8B-B14F-4D97-AF65-F5344CB8AC3E}">
        <p14:creationId xmlns:p14="http://schemas.microsoft.com/office/powerpoint/2010/main" val="168279310"/>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558344" y="1017431"/>
            <a:ext cx="5975797" cy="5355312"/>
          </a:xfrm>
          <a:prstGeom prst="rect">
            <a:avLst/>
          </a:prstGeom>
          <a:noFill/>
        </p:spPr>
        <p:txBody>
          <a:bodyPr wrap="square" rtlCol="0">
            <a:spAutoFit/>
          </a:bodyPr>
          <a:lstStyle/>
          <a:p>
            <a:pPr marL="285750" lvl="0" indent="-285750" algn="just">
              <a:buFont typeface="Wingdings" panose="05000000000000000000" pitchFamily="2" charset="2"/>
              <a:buChar char="q"/>
            </a:pPr>
            <a:r>
              <a:rPr lang="es-ES" b="1" dirty="0">
                <a:solidFill>
                  <a:schemeClr val="accent3">
                    <a:lumMod val="75000"/>
                  </a:schemeClr>
                </a:solidFill>
              </a:rPr>
              <a:t>Java: </a:t>
            </a:r>
            <a:r>
              <a:rPr lang="es-ES" dirty="0">
                <a:solidFill>
                  <a:schemeClr val="accent3">
                    <a:lumMod val="75000"/>
                  </a:schemeClr>
                </a:solidFill>
              </a:rPr>
              <a:t>es un lenguaje de alto nivel de programación que puede ser compilado en cualquier máquina virtual, lo que le hace independiente a la arquitectura del procesador.</a:t>
            </a:r>
            <a:endParaRPr lang="es-EC" dirty="0">
              <a:solidFill>
                <a:schemeClr val="accent3">
                  <a:lumMod val="75000"/>
                </a:schemeClr>
              </a:solidFill>
            </a:endParaRPr>
          </a:p>
          <a:p>
            <a:pPr marL="285750" lvl="0" indent="-285750" algn="just">
              <a:buFont typeface="Wingdings" panose="05000000000000000000" pitchFamily="2" charset="2"/>
              <a:buChar char="q"/>
            </a:pPr>
            <a:r>
              <a:rPr lang="es-ES" b="1" dirty="0">
                <a:solidFill>
                  <a:schemeClr val="accent3">
                    <a:lumMod val="75000"/>
                  </a:schemeClr>
                </a:solidFill>
              </a:rPr>
              <a:t>Eclipse: </a:t>
            </a:r>
            <a:r>
              <a:rPr lang="es-ES" dirty="0">
                <a:solidFill>
                  <a:schemeClr val="accent3">
                    <a:lumMod val="75000"/>
                  </a:schemeClr>
                </a:solidFill>
              </a:rPr>
              <a:t>es un entorno desarrollador de interfaz (IDE), donde se realiza la programación en código de java de una forma más simplificada.</a:t>
            </a:r>
            <a:endParaRPr lang="es-EC" dirty="0">
              <a:solidFill>
                <a:schemeClr val="accent3">
                  <a:lumMod val="75000"/>
                </a:schemeClr>
              </a:solidFill>
            </a:endParaRPr>
          </a:p>
          <a:p>
            <a:pPr marL="285750" lvl="0" indent="-285750" algn="just">
              <a:buFont typeface="Wingdings" panose="05000000000000000000" pitchFamily="2" charset="2"/>
              <a:buChar char="q"/>
            </a:pPr>
            <a:r>
              <a:rPr lang="es-ES" b="1" dirty="0">
                <a:solidFill>
                  <a:schemeClr val="accent3">
                    <a:lumMod val="75000"/>
                  </a:schemeClr>
                </a:solidFill>
              </a:rPr>
              <a:t>Android SDK: </a:t>
            </a:r>
            <a:r>
              <a:rPr lang="es-ES" dirty="0">
                <a:solidFill>
                  <a:schemeClr val="accent3">
                    <a:lumMod val="75000"/>
                  </a:schemeClr>
                </a:solidFill>
              </a:rPr>
              <a:t>es </a:t>
            </a:r>
            <a:r>
              <a:rPr lang="es-ES" dirty="0" err="1">
                <a:solidFill>
                  <a:schemeClr val="accent3">
                    <a:lumMod val="75000"/>
                  </a:schemeClr>
                </a:solidFill>
              </a:rPr>
              <a:t>elkit</a:t>
            </a:r>
            <a:r>
              <a:rPr lang="es-ES" dirty="0">
                <a:solidFill>
                  <a:schemeClr val="accent3">
                    <a:lumMod val="75000"/>
                  </a:schemeClr>
                </a:solidFill>
              </a:rPr>
              <a:t> de desarrollo de software para Android, </a:t>
            </a:r>
            <a:endParaRPr lang="es-EC" dirty="0">
              <a:solidFill>
                <a:schemeClr val="accent3">
                  <a:lumMod val="75000"/>
                </a:schemeClr>
              </a:solidFill>
            </a:endParaRPr>
          </a:p>
          <a:p>
            <a:pPr marL="285750" lvl="0" indent="-285750" algn="just">
              <a:buFont typeface="Wingdings" panose="05000000000000000000" pitchFamily="2" charset="2"/>
              <a:buChar char="q"/>
            </a:pPr>
            <a:r>
              <a:rPr lang="es-ES" b="1" dirty="0">
                <a:solidFill>
                  <a:schemeClr val="accent3">
                    <a:lumMod val="75000"/>
                  </a:schemeClr>
                </a:solidFill>
              </a:rPr>
              <a:t>Android ADT </a:t>
            </a:r>
            <a:r>
              <a:rPr lang="es-ES" b="1" dirty="0" err="1">
                <a:solidFill>
                  <a:schemeClr val="accent3">
                    <a:lumMod val="75000"/>
                  </a:schemeClr>
                </a:solidFill>
              </a:rPr>
              <a:t>plugin</a:t>
            </a:r>
            <a:r>
              <a:rPr lang="es-ES" b="1" dirty="0">
                <a:solidFill>
                  <a:schemeClr val="accent3">
                    <a:lumMod val="75000"/>
                  </a:schemeClr>
                </a:solidFill>
              </a:rPr>
              <a:t>: </a:t>
            </a:r>
            <a:r>
              <a:rPr lang="es-ES" dirty="0">
                <a:solidFill>
                  <a:schemeClr val="accent3">
                    <a:lumMod val="75000"/>
                  </a:schemeClr>
                </a:solidFill>
              </a:rPr>
              <a:t>es un complemento de Android, que aporta a eclipse la posibilidad de desarrollar aplicaciones Android dentro de su entorno.</a:t>
            </a:r>
            <a:endParaRPr lang="es-EC" dirty="0">
              <a:solidFill>
                <a:schemeClr val="accent3">
                  <a:lumMod val="75000"/>
                </a:schemeClr>
              </a:solidFill>
            </a:endParaRPr>
          </a:p>
          <a:p>
            <a:pPr marL="285750" lvl="0" indent="-285750" algn="just">
              <a:buFont typeface="Wingdings" panose="05000000000000000000" pitchFamily="2" charset="2"/>
              <a:buChar char="q"/>
            </a:pPr>
            <a:r>
              <a:rPr lang="es-ES" b="1" dirty="0">
                <a:solidFill>
                  <a:schemeClr val="accent3">
                    <a:lumMod val="75000"/>
                  </a:schemeClr>
                </a:solidFill>
              </a:rPr>
              <a:t>Paquete librerías IOIO: </a:t>
            </a:r>
            <a:r>
              <a:rPr lang="es-ES" dirty="0">
                <a:solidFill>
                  <a:schemeClr val="accent3">
                    <a:lumMod val="75000"/>
                  </a:schemeClr>
                </a:solidFill>
              </a:rPr>
              <a:t>con la importación de este archivo hacia eclipse, se tiene acceso al manejo de la tarjeta, lo que significa el enlace de la programación con la tarjeta, logrando así la comunicación de dispositivos móviles con módulos externos.</a:t>
            </a:r>
            <a:endParaRPr lang="es-EC" dirty="0">
              <a:solidFill>
                <a:schemeClr val="accent3">
                  <a:lumMod val="75000"/>
                </a:schemeClr>
              </a:solidFill>
            </a:endParaRPr>
          </a:p>
          <a:p>
            <a:endParaRPr lang="es-EC" dirty="0"/>
          </a:p>
        </p:txBody>
      </p:sp>
      <p:pic>
        <p:nvPicPr>
          <p:cNvPr id="3"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4"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5" name="CuadroTexto 4"/>
          <p:cNvSpPr txBox="1"/>
          <p:nvPr/>
        </p:nvSpPr>
        <p:spPr>
          <a:xfrm>
            <a:off x="1159099" y="489397"/>
            <a:ext cx="5550794" cy="369332"/>
          </a:xfrm>
          <a:prstGeom prst="rect">
            <a:avLst/>
          </a:prstGeom>
          <a:noFill/>
        </p:spPr>
        <p:txBody>
          <a:bodyPr wrap="square" rtlCol="0">
            <a:spAutoFit/>
          </a:bodyPr>
          <a:lstStyle/>
          <a:p>
            <a:r>
              <a:rPr lang="es-EC" dirty="0" smtClean="0">
                <a:solidFill>
                  <a:schemeClr val="accent4">
                    <a:lumMod val="75000"/>
                  </a:schemeClr>
                </a:solidFill>
              </a:rPr>
              <a:t>SOFTWARE NECESARIO PARA APLICACIONES ANDROID</a:t>
            </a:r>
            <a:endParaRPr lang="es-EC" dirty="0">
              <a:solidFill>
                <a:schemeClr val="accent4">
                  <a:lumMod val="75000"/>
                </a:schemeClr>
              </a:solidFill>
            </a:endParaRPr>
          </a:p>
        </p:txBody>
      </p:sp>
    </p:spTree>
    <p:extLst>
      <p:ext uri="{BB962C8B-B14F-4D97-AF65-F5344CB8AC3E}">
        <p14:creationId xmlns:p14="http://schemas.microsoft.com/office/powerpoint/2010/main" val="2809325937"/>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3147702856"/>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2</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2288533084"/>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4" name="CuadroTexto 3"/>
          <p:cNvSpPr txBox="1"/>
          <p:nvPr/>
        </p:nvSpPr>
        <p:spPr>
          <a:xfrm>
            <a:off x="1171977" y="1032949"/>
            <a:ext cx="7328079" cy="3539430"/>
          </a:xfrm>
          <a:prstGeom prst="rect">
            <a:avLst/>
          </a:prstGeom>
          <a:noFill/>
        </p:spPr>
        <p:txBody>
          <a:bodyPr wrap="square" rtlCol="0">
            <a:spAutoFit/>
          </a:bodyPr>
          <a:lstStyle/>
          <a:p>
            <a:r>
              <a:rPr lang="es-EC" sz="4400" dirty="0" smtClean="0">
                <a:solidFill>
                  <a:schemeClr val="accent3">
                    <a:lumMod val="75000"/>
                  </a:schemeClr>
                </a:solidFill>
              </a:rPr>
              <a:t>LIBRERIAS IOIO</a:t>
            </a:r>
          </a:p>
          <a:p>
            <a:endParaRPr lang="es-EC" dirty="0" smtClean="0">
              <a:solidFill>
                <a:schemeClr val="accent3">
                  <a:lumMod val="75000"/>
                </a:schemeClr>
              </a:solidFill>
            </a:endParaRPr>
          </a:p>
          <a:p>
            <a:pPr marL="285750" lvl="0" indent="-285750" algn="just">
              <a:buFont typeface="Wingdings" panose="05000000000000000000" pitchFamily="2" charset="2"/>
              <a:buChar char="q"/>
            </a:pPr>
            <a:r>
              <a:rPr lang="es-EC" b="1" dirty="0" err="1">
                <a:solidFill>
                  <a:schemeClr val="accent1">
                    <a:lumMod val="75000"/>
                  </a:schemeClr>
                </a:solidFill>
              </a:rPr>
              <a:t>IOIOLib</a:t>
            </a:r>
            <a:r>
              <a:rPr lang="es-EC" b="1" dirty="0">
                <a:solidFill>
                  <a:schemeClr val="accent1">
                    <a:lumMod val="75000"/>
                  </a:schemeClr>
                </a:solidFill>
              </a:rPr>
              <a:t>:</a:t>
            </a:r>
            <a:r>
              <a:rPr lang="es-EC" dirty="0">
                <a:solidFill>
                  <a:schemeClr val="accent1">
                    <a:lumMod val="75000"/>
                  </a:schemeClr>
                </a:solidFill>
              </a:rPr>
              <a:t> Librería para usar la interfaz IOIO para una PC, que permite que la aplicación realizada controle a la tarjeta IOIO. Las bibliotecas contienen un conjunto de interfaces de Java que abarcan las diversas características de la tarjeta IOIO. </a:t>
            </a:r>
          </a:p>
          <a:p>
            <a:pPr algn="just"/>
            <a:r>
              <a:rPr lang="es-EC" dirty="0" smtClean="0">
                <a:solidFill>
                  <a:schemeClr val="accent1">
                    <a:lumMod val="75000"/>
                  </a:schemeClr>
                </a:solidFill>
              </a:rPr>
              <a:t>    En </a:t>
            </a:r>
            <a:r>
              <a:rPr lang="es-EC" dirty="0">
                <a:solidFill>
                  <a:schemeClr val="accent1">
                    <a:lumMod val="75000"/>
                  </a:schemeClr>
                </a:solidFill>
              </a:rPr>
              <a:t>el momento de la creación de la aplicación </a:t>
            </a:r>
            <a:r>
              <a:rPr lang="es-EC" dirty="0" err="1">
                <a:solidFill>
                  <a:schemeClr val="accent1">
                    <a:lumMod val="75000"/>
                  </a:schemeClr>
                </a:solidFill>
              </a:rPr>
              <a:t>IOIOLib</a:t>
            </a:r>
            <a:r>
              <a:rPr lang="es-EC" dirty="0">
                <a:solidFill>
                  <a:schemeClr val="accent1">
                    <a:lumMod val="75000"/>
                  </a:schemeClr>
                </a:solidFill>
              </a:rPr>
              <a:t> se </a:t>
            </a:r>
            <a:r>
              <a:rPr lang="es-EC" dirty="0" smtClean="0">
                <a:solidFill>
                  <a:schemeClr val="accent1">
                    <a:lumMod val="75000"/>
                  </a:schemeClr>
                </a:solidFill>
              </a:rPr>
              <a:t>    empaqueta </a:t>
            </a:r>
            <a:r>
              <a:rPr lang="es-EC" dirty="0">
                <a:solidFill>
                  <a:schemeClr val="accent1">
                    <a:lumMod val="75000"/>
                  </a:schemeClr>
                </a:solidFill>
              </a:rPr>
              <a:t>en el archivo .</a:t>
            </a:r>
            <a:r>
              <a:rPr lang="es-EC" dirty="0" err="1">
                <a:solidFill>
                  <a:schemeClr val="accent1">
                    <a:lumMod val="75000"/>
                  </a:schemeClr>
                </a:solidFill>
              </a:rPr>
              <a:t>jar</a:t>
            </a:r>
            <a:r>
              <a:rPr lang="es-EC" dirty="0">
                <a:solidFill>
                  <a:schemeClr val="accent1">
                    <a:lumMod val="75000"/>
                  </a:schemeClr>
                </a:solidFill>
              </a:rPr>
              <a:t> o .</a:t>
            </a:r>
            <a:r>
              <a:rPr lang="es-EC" dirty="0" err="1">
                <a:solidFill>
                  <a:schemeClr val="accent1">
                    <a:lumMod val="75000"/>
                  </a:schemeClr>
                </a:solidFill>
              </a:rPr>
              <a:t>apk</a:t>
            </a:r>
            <a:r>
              <a:rPr lang="es-EC" dirty="0">
                <a:solidFill>
                  <a:schemeClr val="accent1">
                    <a:lumMod val="75000"/>
                  </a:schemeClr>
                </a:solidFill>
              </a:rPr>
              <a:t>, por lo que la aplicación es independiente y no requiere ninguna instalación adicional de componentes dependientes.</a:t>
            </a:r>
          </a:p>
          <a:p>
            <a:endParaRPr lang="es-EC" dirty="0"/>
          </a:p>
        </p:txBody>
      </p:sp>
    </p:spTree>
    <p:extLst>
      <p:ext uri="{BB962C8B-B14F-4D97-AF65-F5344CB8AC3E}">
        <p14:creationId xmlns:p14="http://schemas.microsoft.com/office/powerpoint/2010/main" val="322415397"/>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635617" y="592429"/>
            <a:ext cx="6452316" cy="5078313"/>
          </a:xfrm>
          <a:prstGeom prst="rect">
            <a:avLst/>
          </a:prstGeom>
          <a:noFill/>
        </p:spPr>
        <p:txBody>
          <a:bodyPr wrap="square" rtlCol="0">
            <a:spAutoFit/>
          </a:bodyPr>
          <a:lstStyle/>
          <a:p>
            <a:pPr algn="just"/>
            <a:r>
              <a:rPr lang="es-EC" dirty="0">
                <a:solidFill>
                  <a:schemeClr val="accent3">
                    <a:lumMod val="75000"/>
                  </a:schemeClr>
                </a:solidFill>
              </a:rPr>
              <a:t>La </a:t>
            </a:r>
            <a:r>
              <a:rPr lang="es-EC" dirty="0" err="1">
                <a:solidFill>
                  <a:schemeClr val="accent3">
                    <a:lumMod val="75000"/>
                  </a:schemeClr>
                </a:solidFill>
              </a:rPr>
              <a:t>IOIOLib</a:t>
            </a:r>
            <a:r>
              <a:rPr lang="es-EC" dirty="0">
                <a:solidFill>
                  <a:schemeClr val="accent3">
                    <a:lumMod val="75000"/>
                  </a:schemeClr>
                </a:solidFill>
              </a:rPr>
              <a:t> contiene dos elementos principales como son: </a:t>
            </a:r>
          </a:p>
          <a:p>
            <a:pPr marL="285750" lvl="0" indent="-285750" algn="just">
              <a:buFont typeface="Wingdings" panose="05000000000000000000" pitchFamily="2" charset="2"/>
              <a:buChar char="q"/>
            </a:pPr>
            <a:r>
              <a:rPr lang="es-EC" b="1" dirty="0">
                <a:solidFill>
                  <a:schemeClr val="accent3">
                    <a:lumMod val="75000"/>
                  </a:schemeClr>
                </a:solidFill>
              </a:rPr>
              <a:t>API de </a:t>
            </a:r>
            <a:r>
              <a:rPr lang="es-EC" b="1" dirty="0" err="1">
                <a:solidFill>
                  <a:schemeClr val="accent3">
                    <a:lumMod val="75000"/>
                  </a:schemeClr>
                </a:solidFill>
              </a:rPr>
              <a:t>Core</a:t>
            </a:r>
            <a:r>
              <a:rPr lang="es-EC" b="1" dirty="0">
                <a:solidFill>
                  <a:schemeClr val="accent3">
                    <a:lumMod val="75000"/>
                  </a:schemeClr>
                </a:solidFill>
              </a:rPr>
              <a:t> </a:t>
            </a:r>
            <a:r>
              <a:rPr lang="es-EC" b="1" dirty="0" err="1">
                <a:solidFill>
                  <a:schemeClr val="accent3">
                    <a:lumMod val="75000"/>
                  </a:schemeClr>
                </a:solidFill>
              </a:rPr>
              <a:t>IOIOLib</a:t>
            </a:r>
            <a:r>
              <a:rPr lang="es-EC" b="1" dirty="0">
                <a:solidFill>
                  <a:schemeClr val="accent3">
                    <a:lumMod val="75000"/>
                  </a:schemeClr>
                </a:solidFill>
              </a:rPr>
              <a:t>: </a:t>
            </a:r>
            <a:r>
              <a:rPr lang="es-EC" dirty="0">
                <a:solidFill>
                  <a:schemeClr val="accent3">
                    <a:lumMod val="75000"/>
                  </a:schemeClr>
                </a:solidFill>
              </a:rPr>
              <a:t>comprende un API independiente de la plataforma para el control de todas las funciones de la tarjeta IOIO.</a:t>
            </a:r>
          </a:p>
          <a:p>
            <a:pPr marL="285750" lvl="0" indent="-285750" algn="just">
              <a:buFont typeface="Wingdings" panose="05000000000000000000" pitchFamily="2" charset="2"/>
              <a:buChar char="q"/>
            </a:pPr>
            <a:r>
              <a:rPr lang="es-EC" b="1" dirty="0">
                <a:solidFill>
                  <a:schemeClr val="accent3">
                    <a:lumMod val="75000"/>
                  </a:schemeClr>
                </a:solidFill>
              </a:rPr>
              <a:t>Marco de aplicaciones </a:t>
            </a:r>
            <a:r>
              <a:rPr lang="es-EC" b="1" dirty="0" err="1">
                <a:solidFill>
                  <a:schemeClr val="accent3">
                    <a:lumMod val="75000"/>
                  </a:schemeClr>
                </a:solidFill>
              </a:rPr>
              <a:t>IOIOLib</a:t>
            </a:r>
            <a:r>
              <a:rPr lang="es-EC" b="1" dirty="0">
                <a:solidFill>
                  <a:schemeClr val="accent3">
                    <a:lumMod val="75000"/>
                  </a:schemeClr>
                </a:solidFill>
              </a:rPr>
              <a:t>: </a:t>
            </a:r>
            <a:r>
              <a:rPr lang="es-EC" dirty="0">
                <a:solidFill>
                  <a:schemeClr val="accent3">
                    <a:lumMod val="75000"/>
                  </a:schemeClr>
                </a:solidFill>
              </a:rPr>
              <a:t>comprende la plataforma y los servicios públicos de tipo de aplicación específica para simplificar la creación de varios tipos comunes de aplicaciones</a:t>
            </a:r>
            <a:r>
              <a:rPr lang="es-EC" dirty="0" smtClean="0">
                <a:solidFill>
                  <a:schemeClr val="accent3">
                    <a:lumMod val="75000"/>
                  </a:schemeClr>
                </a:solidFill>
              </a:rPr>
              <a:t>.</a:t>
            </a:r>
          </a:p>
          <a:p>
            <a:pPr lvl="0" algn="just"/>
            <a:endParaRPr lang="es-EC" dirty="0">
              <a:solidFill>
                <a:schemeClr val="accent3">
                  <a:lumMod val="75000"/>
                </a:schemeClr>
              </a:solidFill>
            </a:endParaRPr>
          </a:p>
          <a:p>
            <a:pPr lvl="0" algn="just"/>
            <a:r>
              <a:rPr lang="es-EC" b="1" dirty="0" err="1">
                <a:solidFill>
                  <a:schemeClr val="accent3">
                    <a:lumMod val="75000"/>
                  </a:schemeClr>
                </a:solidFill>
              </a:rPr>
              <a:t>IOIOLibAndroid</a:t>
            </a:r>
            <a:r>
              <a:rPr lang="es-EC" dirty="0">
                <a:solidFill>
                  <a:schemeClr val="accent3">
                    <a:lumMod val="75000"/>
                  </a:schemeClr>
                </a:solidFill>
              </a:rPr>
              <a:t>: Se puede emplear IOIO en un dispositivo móvil, la misma que funciona en cualquier versión de Android.</a:t>
            </a:r>
          </a:p>
          <a:p>
            <a:pPr algn="just"/>
            <a:endParaRPr lang="es-EC" dirty="0">
              <a:solidFill>
                <a:schemeClr val="accent3">
                  <a:lumMod val="75000"/>
                </a:schemeClr>
              </a:solidFill>
            </a:endParaRPr>
          </a:p>
          <a:p>
            <a:pPr algn="just"/>
            <a:r>
              <a:rPr lang="es-EC" dirty="0" smtClean="0">
                <a:solidFill>
                  <a:schemeClr val="accent3">
                    <a:lumMod val="75000"/>
                  </a:schemeClr>
                </a:solidFill>
              </a:rPr>
              <a:t>Adicionalmente </a:t>
            </a:r>
            <a:r>
              <a:rPr lang="es-EC" dirty="0">
                <a:solidFill>
                  <a:schemeClr val="accent3">
                    <a:lumMod val="75000"/>
                  </a:schemeClr>
                </a:solidFill>
              </a:rPr>
              <a:t>la IOIO cuenta con librerías adicionales como son:</a:t>
            </a:r>
          </a:p>
          <a:p>
            <a:pPr lvl="0" algn="just"/>
            <a:r>
              <a:rPr lang="es-EC" b="1" dirty="0" err="1">
                <a:solidFill>
                  <a:schemeClr val="accent3">
                    <a:lumMod val="75000"/>
                  </a:schemeClr>
                </a:solidFill>
              </a:rPr>
              <a:t>IOIOLibAccesory</a:t>
            </a:r>
            <a:r>
              <a:rPr lang="es-EC" b="1" dirty="0">
                <a:solidFill>
                  <a:schemeClr val="accent3">
                    <a:lumMod val="75000"/>
                  </a:schemeClr>
                </a:solidFill>
              </a:rPr>
              <a:t>: </a:t>
            </a:r>
            <a:r>
              <a:rPr lang="es-EC" dirty="0">
                <a:solidFill>
                  <a:schemeClr val="accent3">
                    <a:lumMod val="75000"/>
                  </a:schemeClr>
                </a:solidFill>
              </a:rPr>
              <a:t>Carga la funcionalidad de Accesorio Abierto de Android.</a:t>
            </a:r>
          </a:p>
          <a:p>
            <a:endParaRPr lang="es-EC" dirty="0"/>
          </a:p>
        </p:txBody>
      </p:sp>
      <p:pic>
        <p:nvPicPr>
          <p:cNvPr id="3"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4"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1480233621"/>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4" name="CuadroTexto 3"/>
          <p:cNvSpPr txBox="1"/>
          <p:nvPr/>
        </p:nvSpPr>
        <p:spPr>
          <a:xfrm>
            <a:off x="1661374" y="785611"/>
            <a:ext cx="6478073" cy="4308872"/>
          </a:xfrm>
          <a:prstGeom prst="rect">
            <a:avLst/>
          </a:prstGeom>
          <a:noFill/>
        </p:spPr>
        <p:txBody>
          <a:bodyPr wrap="square" rtlCol="0">
            <a:spAutoFit/>
          </a:bodyPr>
          <a:lstStyle/>
          <a:p>
            <a:pPr lvl="0"/>
            <a:r>
              <a:rPr lang="es-EC" sz="4000" b="1" dirty="0" smtClean="0">
                <a:solidFill>
                  <a:schemeClr val="accent5">
                    <a:lumMod val="75000"/>
                  </a:schemeClr>
                </a:solidFill>
              </a:rPr>
              <a:t>METODOS DE LA IOIO</a:t>
            </a:r>
          </a:p>
          <a:p>
            <a:pPr marL="285750" lvl="0" indent="-285750" algn="just">
              <a:buFont typeface="Wingdings" panose="05000000000000000000" pitchFamily="2" charset="2"/>
              <a:buChar char="q"/>
            </a:pPr>
            <a:endParaRPr lang="es-EC" b="1" dirty="0" smtClean="0">
              <a:solidFill>
                <a:schemeClr val="accent1">
                  <a:lumMod val="75000"/>
                </a:schemeClr>
              </a:solidFill>
            </a:endParaRPr>
          </a:p>
          <a:p>
            <a:pPr marL="285750" lvl="0" indent="-285750" algn="just">
              <a:buFont typeface="Wingdings" panose="05000000000000000000" pitchFamily="2" charset="2"/>
              <a:buChar char="q"/>
            </a:pPr>
            <a:r>
              <a:rPr lang="es-EC" b="1" dirty="0" err="1" smtClean="0">
                <a:solidFill>
                  <a:schemeClr val="accent1">
                    <a:lumMod val="75000"/>
                  </a:schemeClr>
                </a:solidFill>
              </a:rPr>
              <a:t>MainActivity</a:t>
            </a:r>
            <a:r>
              <a:rPr lang="es-EC" b="1" dirty="0">
                <a:solidFill>
                  <a:schemeClr val="accent1">
                    <a:lumMod val="75000"/>
                  </a:schemeClr>
                </a:solidFill>
              </a:rPr>
              <a:t>: </a:t>
            </a:r>
            <a:r>
              <a:rPr lang="es-EC" dirty="0">
                <a:solidFill>
                  <a:schemeClr val="accent1">
                    <a:lumMod val="75000"/>
                  </a:schemeClr>
                </a:solidFill>
              </a:rPr>
              <a:t>aquí se definen las variables de la interfaz gráfica del usuario, proporcionando el nombre a cada objeto del que forma la pantalla. También se crean las variables generales del sistema, y hereda de la clase principal </a:t>
            </a:r>
            <a:r>
              <a:rPr lang="es-EC" dirty="0" err="1">
                <a:solidFill>
                  <a:schemeClr val="accent1">
                    <a:lumMod val="75000"/>
                  </a:schemeClr>
                </a:solidFill>
              </a:rPr>
              <a:t>IOIOActivity</a:t>
            </a:r>
            <a:r>
              <a:rPr lang="es-EC" dirty="0">
                <a:solidFill>
                  <a:schemeClr val="accent1">
                    <a:lumMod val="75000"/>
                  </a:schemeClr>
                </a:solidFill>
              </a:rPr>
              <a:t> el método </a:t>
            </a:r>
            <a:r>
              <a:rPr lang="es-EC" dirty="0" err="1">
                <a:solidFill>
                  <a:schemeClr val="accent1">
                    <a:lumMod val="75000"/>
                  </a:schemeClr>
                </a:solidFill>
              </a:rPr>
              <a:t>onCreate</a:t>
            </a:r>
            <a:r>
              <a:rPr lang="es-EC" dirty="0">
                <a:solidFill>
                  <a:schemeClr val="accent1">
                    <a:lumMod val="75000"/>
                  </a:schemeClr>
                </a:solidFill>
              </a:rPr>
              <a:t>.</a:t>
            </a:r>
          </a:p>
          <a:p>
            <a:pPr marL="285750" lvl="0" indent="-285750" algn="just">
              <a:buFont typeface="Wingdings" panose="05000000000000000000" pitchFamily="2" charset="2"/>
              <a:buChar char="q"/>
            </a:pPr>
            <a:r>
              <a:rPr lang="es-EC" b="1" dirty="0" err="1">
                <a:solidFill>
                  <a:schemeClr val="accent1">
                    <a:lumMod val="75000"/>
                  </a:schemeClr>
                </a:solidFill>
              </a:rPr>
              <a:t>Looper</a:t>
            </a:r>
            <a:r>
              <a:rPr lang="es-EC" b="1" dirty="0">
                <a:solidFill>
                  <a:schemeClr val="accent1">
                    <a:lumMod val="75000"/>
                  </a:schemeClr>
                </a:solidFill>
              </a:rPr>
              <a:t>: </a:t>
            </a:r>
            <a:r>
              <a:rPr lang="es-EC" dirty="0">
                <a:solidFill>
                  <a:schemeClr val="accent1">
                    <a:lumMod val="75000"/>
                  </a:schemeClr>
                </a:solidFill>
              </a:rPr>
              <a:t>es la clase donde se implementan todas las variables propias de la tarjeta como son: entradas analógicas, y por herencia de clase </a:t>
            </a:r>
            <a:r>
              <a:rPr lang="es-EC" dirty="0" err="1">
                <a:solidFill>
                  <a:schemeClr val="accent1">
                    <a:lumMod val="75000"/>
                  </a:schemeClr>
                </a:solidFill>
              </a:rPr>
              <a:t>BaseIOIOLooper</a:t>
            </a:r>
            <a:r>
              <a:rPr lang="es-EC" dirty="0">
                <a:solidFill>
                  <a:schemeClr val="accent1">
                    <a:lumMod val="75000"/>
                  </a:schemeClr>
                </a:solidFill>
              </a:rPr>
              <a:t> tiene métodos de lectura de voltaje asignación a pines, señales PWM y acceso a diferentes mecanismos para el control de la tarjeta.</a:t>
            </a:r>
          </a:p>
          <a:p>
            <a:endParaRPr lang="es-EC" dirty="0"/>
          </a:p>
        </p:txBody>
      </p:sp>
    </p:spTree>
    <p:extLst>
      <p:ext uri="{BB962C8B-B14F-4D97-AF65-F5344CB8AC3E}">
        <p14:creationId xmlns:p14="http://schemas.microsoft.com/office/powerpoint/2010/main" val="3342820875"/>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1826" y="5151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652607682"/>
              </p:ext>
            </p:extLst>
          </p:nvPr>
        </p:nvGraphicFramePr>
        <p:xfrm>
          <a:off x="4314423" y="1330512"/>
          <a:ext cx="2143125" cy="4133850"/>
        </p:xfrm>
        <a:graphic>
          <a:graphicData uri="http://schemas.openxmlformats.org/presentationml/2006/ole">
            <mc:AlternateContent xmlns:mc="http://schemas.openxmlformats.org/markup-compatibility/2006">
              <mc:Choice xmlns:v="urn:schemas-microsoft-com:vml" Requires="v">
                <p:oleObj spid="_x0000_s5133" name="Visio" r:id="rId3" imgW="2152778" imgH="4133763" progId="Visio.Drawing.15">
                  <p:embed/>
                </p:oleObj>
              </mc:Choice>
              <mc:Fallback>
                <p:oleObj name="Visio" r:id="rId3" imgW="2152778" imgH="4133763" progId="Visio.Drawing.15">
                  <p:embed/>
                  <p:pic>
                    <p:nvPicPr>
                      <p:cNvPr id="0" name="Object 1"/>
                      <p:cNvPicPr>
                        <a:picLocks noChangeAspect="1" noChangeArrowheads="1"/>
                      </p:cNvPicPr>
                      <p:nvPr/>
                    </p:nvPicPr>
                    <p:blipFill>
                      <a:blip r:embed="rId4"/>
                      <a:srcRect/>
                      <a:stretch>
                        <a:fillRect/>
                      </a:stretch>
                    </p:blipFill>
                    <p:spPr bwMode="auto">
                      <a:xfrm>
                        <a:off x="4314423" y="1330512"/>
                        <a:ext cx="2143125" cy="413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4"/>
          <p:cNvSpPr>
            <a:spLocks noChangeArrowheads="1"/>
          </p:cNvSpPr>
          <p:nvPr/>
        </p:nvSpPr>
        <p:spPr bwMode="auto">
          <a:xfrm>
            <a:off x="3799268" y="5151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Picture 2" descr="http://blogs.espe.edu.ec/wp-content/uploads/2013/09/LOGO-PRINCIPAL6.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7"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8" name="CuadroTexto 7"/>
          <p:cNvSpPr txBox="1"/>
          <p:nvPr/>
        </p:nvSpPr>
        <p:spPr>
          <a:xfrm>
            <a:off x="936984" y="738168"/>
            <a:ext cx="4700789" cy="369332"/>
          </a:xfrm>
          <a:prstGeom prst="rect">
            <a:avLst/>
          </a:prstGeom>
          <a:noFill/>
        </p:spPr>
        <p:txBody>
          <a:bodyPr wrap="square" rtlCol="0">
            <a:spAutoFit/>
          </a:bodyPr>
          <a:lstStyle/>
          <a:p>
            <a:r>
              <a:rPr lang="es-EC" dirty="0">
                <a:solidFill>
                  <a:schemeClr val="accent4">
                    <a:lumMod val="75000"/>
                  </a:schemeClr>
                </a:solidFill>
              </a:rPr>
              <a:t>Ciclo de programación en dispositivo móvil</a:t>
            </a:r>
            <a:endParaRPr lang="es-EC" dirty="0">
              <a:solidFill>
                <a:schemeClr val="accent4">
                  <a:lumMod val="75000"/>
                </a:schemeClr>
              </a:solidFill>
            </a:endParaRPr>
          </a:p>
        </p:txBody>
      </p:sp>
    </p:spTree>
    <p:extLst>
      <p:ext uri="{BB962C8B-B14F-4D97-AF65-F5344CB8AC3E}">
        <p14:creationId xmlns:p14="http://schemas.microsoft.com/office/powerpoint/2010/main" val="1012838488"/>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blogs.espe.edu.ec/wp-content/uploads/2013/09/LOGO-PRINCIPAL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4"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5" name="Objeto 4"/>
          <p:cNvGraphicFramePr>
            <a:graphicFrameLocks noChangeAspect="1"/>
          </p:cNvGraphicFramePr>
          <p:nvPr>
            <p:extLst>
              <p:ext uri="{D42A27DB-BD31-4B8C-83A1-F6EECF244321}">
                <p14:modId xmlns:p14="http://schemas.microsoft.com/office/powerpoint/2010/main" val="1255720999"/>
              </p:ext>
            </p:extLst>
          </p:nvPr>
        </p:nvGraphicFramePr>
        <p:xfrm>
          <a:off x="2550017" y="205712"/>
          <a:ext cx="4714875" cy="6200775"/>
        </p:xfrm>
        <a:graphic>
          <a:graphicData uri="http://schemas.openxmlformats.org/presentationml/2006/ole">
            <mc:AlternateContent xmlns:mc="http://schemas.openxmlformats.org/markup-compatibility/2006">
              <mc:Choice xmlns:v="urn:schemas-microsoft-com:vml" Requires="v">
                <p:oleObj spid="_x0000_s7176" name="Visio" r:id="rId4" imgW="5429321" imgH="6181749" progId="Visio.Drawing.15">
                  <p:embed/>
                </p:oleObj>
              </mc:Choice>
              <mc:Fallback>
                <p:oleObj name="Visio" r:id="rId4" imgW="5429321" imgH="618174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0017" y="205712"/>
                        <a:ext cx="4714875" cy="620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6106041"/>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3850976141"/>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25</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3773948752"/>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19271337"/>
              </p:ext>
            </p:extLst>
          </p:nvPr>
        </p:nvGraphicFramePr>
        <p:xfrm>
          <a:off x="834264" y="165874"/>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59194433"/>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650811583"/>
              </p:ext>
            </p:extLst>
          </p:nvPr>
        </p:nvGraphicFramePr>
        <p:xfrm>
          <a:off x="550930" y="346178"/>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57320330"/>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6" name="Imagen 5"/>
          <p:cNvPicPr/>
          <p:nvPr/>
        </p:nvPicPr>
        <p:blipFill rotWithShape="1">
          <a:blip r:embed="rId3"/>
          <a:srcRect l="18593" t="31729" r="57789" b="47714"/>
          <a:stretch/>
        </p:blipFill>
        <p:spPr bwMode="auto">
          <a:xfrm>
            <a:off x="1751526" y="1648496"/>
            <a:ext cx="6387922" cy="3271234"/>
          </a:xfrm>
          <a:prstGeom prst="rect">
            <a:avLst/>
          </a:prstGeom>
          <a:ln>
            <a:noFill/>
          </a:ln>
          <a:extLst>
            <a:ext uri="{53640926-AAD7-44D8-BBD7-CCE9431645EC}">
              <a14:shadowObscured xmlns:a14="http://schemas.microsoft.com/office/drawing/2010/main"/>
            </a:ext>
          </a:extLst>
        </p:spPr>
      </p:pic>
      <p:sp>
        <p:nvSpPr>
          <p:cNvPr id="7" name="CuadroTexto 6"/>
          <p:cNvSpPr txBox="1"/>
          <p:nvPr/>
        </p:nvSpPr>
        <p:spPr>
          <a:xfrm>
            <a:off x="1629177" y="698981"/>
            <a:ext cx="6632620" cy="369332"/>
          </a:xfrm>
          <a:prstGeom prst="rect">
            <a:avLst/>
          </a:prstGeom>
          <a:noFill/>
        </p:spPr>
        <p:txBody>
          <a:bodyPr wrap="square" rtlCol="0">
            <a:spAutoFit/>
          </a:bodyPr>
          <a:lstStyle/>
          <a:p>
            <a:r>
              <a:rPr lang="es-EC" dirty="0" smtClean="0">
                <a:solidFill>
                  <a:schemeClr val="accent5"/>
                </a:solidFill>
              </a:rPr>
              <a:t>DIAGRAMA GENERAL DEL PROTOTIPO DE UN ESPIROMETRO</a:t>
            </a:r>
            <a:endParaRPr lang="es-EC" dirty="0">
              <a:solidFill>
                <a:schemeClr val="accent5"/>
              </a:solidFill>
            </a:endParaRPr>
          </a:p>
        </p:txBody>
      </p:sp>
    </p:spTree>
    <p:extLst>
      <p:ext uri="{BB962C8B-B14F-4D97-AF65-F5344CB8AC3E}">
        <p14:creationId xmlns:p14="http://schemas.microsoft.com/office/powerpoint/2010/main" val="65603698"/>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6" name="CuadroTexto 5"/>
          <p:cNvSpPr txBox="1"/>
          <p:nvPr/>
        </p:nvSpPr>
        <p:spPr>
          <a:xfrm>
            <a:off x="2015270" y="682580"/>
            <a:ext cx="6559159" cy="369332"/>
          </a:xfrm>
          <a:prstGeom prst="rect">
            <a:avLst/>
          </a:prstGeom>
          <a:noFill/>
        </p:spPr>
        <p:txBody>
          <a:bodyPr wrap="square" rtlCol="0">
            <a:spAutoFit/>
          </a:bodyPr>
          <a:lstStyle/>
          <a:p>
            <a:r>
              <a:rPr lang="es-EC" dirty="0" smtClean="0">
                <a:solidFill>
                  <a:schemeClr val="accent5"/>
                </a:solidFill>
              </a:rPr>
              <a:t>ESQUEMA GENERAL DE LA ETAPA DE SENSAMIENTO</a:t>
            </a:r>
            <a:r>
              <a:rPr lang="es-EC" dirty="0" smtClean="0"/>
              <a:t> </a:t>
            </a:r>
            <a:endParaRPr lang="es-EC" dirty="0"/>
          </a:p>
        </p:txBody>
      </p:sp>
      <p:pic>
        <p:nvPicPr>
          <p:cNvPr id="7" name="Imagen 6"/>
          <p:cNvPicPr/>
          <p:nvPr/>
        </p:nvPicPr>
        <p:blipFill rotWithShape="1">
          <a:blip r:embed="rId3"/>
          <a:srcRect l="34573" t="31136" r="29322" b="35393"/>
          <a:stretch/>
        </p:blipFill>
        <p:spPr bwMode="auto">
          <a:xfrm>
            <a:off x="627253" y="2010620"/>
            <a:ext cx="4009390" cy="2089785"/>
          </a:xfrm>
          <a:prstGeom prst="rect">
            <a:avLst/>
          </a:prstGeom>
          <a:ln>
            <a:noFill/>
          </a:ln>
          <a:extLst>
            <a:ext uri="{53640926-AAD7-44D8-BBD7-CCE9431645EC}">
              <a14:shadowObscured xmlns:a14="http://schemas.microsoft.com/office/drawing/2010/main"/>
            </a:ext>
          </a:extLst>
        </p:spPr>
      </p:pic>
      <p:sp>
        <p:nvSpPr>
          <p:cNvPr id="8" name="Rectángulo redondeado 7"/>
          <p:cNvSpPr/>
          <p:nvPr/>
        </p:nvSpPr>
        <p:spPr>
          <a:xfrm>
            <a:off x="4636643" y="1429555"/>
            <a:ext cx="5280090" cy="4265918"/>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just"/>
            <a:r>
              <a:rPr lang="es-EC" dirty="0"/>
              <a:t>La boquilla deberá ser diseñada para que el paciente expulse el flujo de aire, en el que no deben existir fugas al momento de realizar la prueba.</a:t>
            </a:r>
          </a:p>
          <a:p>
            <a:pPr algn="just"/>
            <a:r>
              <a:rPr lang="es-EC" dirty="0"/>
              <a:t>El ventilador debe ser una lámina tipo aspa, que gire al momento de expulsar el flujo de aire.</a:t>
            </a:r>
          </a:p>
          <a:p>
            <a:pPr algn="just"/>
            <a:r>
              <a:rPr lang="es-EC" dirty="0"/>
              <a:t>Deberá tener un sensor transmisor y receptor de señal, el mismo que debe ser comercial y para aplicaciones médicas. Este sensor entrega la señal a ser procesada en la siguiente </a:t>
            </a:r>
            <a:r>
              <a:rPr lang="es-EC" dirty="0" smtClean="0"/>
              <a:t>etapa.</a:t>
            </a:r>
            <a:endParaRPr lang="es-EC" dirty="0"/>
          </a:p>
        </p:txBody>
      </p:sp>
    </p:spTree>
    <p:extLst>
      <p:ext uri="{BB962C8B-B14F-4D97-AF65-F5344CB8AC3E}">
        <p14:creationId xmlns:p14="http://schemas.microsoft.com/office/powerpoint/2010/main" val="3350458632"/>
      </p:ext>
    </p:extLst>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89133" y="1285946"/>
            <a:ext cx="8596668" cy="3880773"/>
          </a:xfrm>
        </p:spPr>
        <p:txBody>
          <a:bodyPr/>
          <a:lstStyle/>
          <a:p>
            <a:pPr algn="just">
              <a:buNone/>
            </a:pPr>
            <a:r>
              <a:rPr lang="es-EC" dirty="0" smtClean="0"/>
              <a:t>	</a:t>
            </a:r>
          </a:p>
        </p:txBody>
      </p:sp>
      <p:sp>
        <p:nvSpPr>
          <p:cNvPr id="6" name="Marcador de número de diapositiva 5"/>
          <p:cNvSpPr>
            <a:spLocks noGrp="1"/>
          </p:cNvSpPr>
          <p:nvPr>
            <p:ph type="sldNum" sz="quarter" idx="12"/>
          </p:nvPr>
        </p:nvSpPr>
        <p:spPr/>
        <p:txBody>
          <a:bodyPr/>
          <a:lstStyle/>
          <a:p>
            <a:fld id="{4BA7C77D-6C8B-47B1-BC3F-A83A834BD2CC}" type="slidenum">
              <a:rPr lang="es-EC" smtClean="0"/>
              <a:pPr/>
              <a:t>3</a:t>
            </a:fld>
            <a:endParaRPr lang="es-EC"/>
          </a:p>
        </p:txBody>
      </p:sp>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6041362"/>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7"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11" name="CuadroTexto 10"/>
          <p:cNvSpPr txBox="1"/>
          <p:nvPr/>
        </p:nvSpPr>
        <p:spPr>
          <a:xfrm>
            <a:off x="1348362" y="1656671"/>
            <a:ext cx="6740285" cy="3139321"/>
          </a:xfrm>
          <a:prstGeom prst="rect">
            <a:avLst/>
          </a:prstGeom>
          <a:noFill/>
        </p:spPr>
        <p:txBody>
          <a:bodyPr wrap="square" rtlCol="0">
            <a:spAutoFit/>
          </a:bodyPr>
          <a:lstStyle/>
          <a:p>
            <a:pPr algn="just"/>
            <a:endParaRPr lang="es-EC" dirty="0" smtClean="0"/>
          </a:p>
          <a:p>
            <a:pPr algn="just"/>
            <a:r>
              <a:rPr lang="es-EC" dirty="0" smtClean="0">
                <a:solidFill>
                  <a:schemeClr val="accent3">
                    <a:lumMod val="75000"/>
                  </a:schemeClr>
                </a:solidFill>
              </a:rPr>
              <a:t>Las personas con un problemas respiratorios puede presentar una infección, una obstrucción o un problema asmático, que generalmente son de origen infeccioso; causados por virus, bacterias e incluso hongos.</a:t>
            </a:r>
          </a:p>
          <a:p>
            <a:pPr algn="just"/>
            <a:r>
              <a:rPr lang="es-EC" dirty="0" smtClean="0">
                <a:solidFill>
                  <a:schemeClr val="accent3">
                    <a:lumMod val="75000"/>
                  </a:schemeClr>
                </a:solidFill>
              </a:rPr>
              <a:t>Los </a:t>
            </a:r>
            <a:r>
              <a:rPr lang="es-EC" dirty="0">
                <a:solidFill>
                  <a:schemeClr val="accent3">
                    <a:lumMod val="75000"/>
                  </a:schemeClr>
                </a:solidFill>
              </a:rPr>
              <a:t>problemas respiratorios son muy comunes en los seres humanos los cuales deben ser monitorizados continuamente, la mayor parte de personas afectadas con problemas respiratorios son los </a:t>
            </a:r>
            <a:r>
              <a:rPr lang="es-EC" dirty="0" smtClean="0">
                <a:solidFill>
                  <a:schemeClr val="accent3">
                    <a:lumMod val="75000"/>
                  </a:schemeClr>
                </a:solidFill>
              </a:rPr>
              <a:t>niños</a:t>
            </a:r>
            <a:r>
              <a:rPr lang="es-EC" b="1" dirty="0">
                <a:solidFill>
                  <a:schemeClr val="accent3">
                    <a:lumMod val="75000"/>
                  </a:schemeClr>
                </a:solidFill>
              </a:rPr>
              <a:t> </a:t>
            </a:r>
            <a:r>
              <a:rPr lang="es-EC" b="1" dirty="0" smtClean="0">
                <a:solidFill>
                  <a:schemeClr val="accent3">
                    <a:lumMod val="75000"/>
                  </a:schemeClr>
                </a:solidFill>
              </a:rPr>
              <a:t>y los adultos mayores.</a:t>
            </a:r>
          </a:p>
          <a:p>
            <a:pPr algn="just"/>
            <a:r>
              <a:rPr lang="es-EC" dirty="0">
                <a:solidFill>
                  <a:schemeClr val="accent3">
                    <a:lumMod val="75000"/>
                  </a:schemeClr>
                </a:solidFill>
              </a:rPr>
              <a:t> </a:t>
            </a:r>
          </a:p>
          <a:p>
            <a:endParaRPr lang="es-EC" dirty="0"/>
          </a:p>
        </p:txBody>
      </p:sp>
    </p:spTree>
    <p:extLst>
      <p:ext uri="{BB962C8B-B14F-4D97-AF65-F5344CB8AC3E}">
        <p14:creationId xmlns:p14="http://schemas.microsoft.com/office/powerpoint/2010/main" val="1041856889"/>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Tabla 5"/>
          <p:cNvGraphicFramePr>
            <a:graphicFrameLocks noGrp="1"/>
          </p:cNvGraphicFramePr>
          <p:nvPr>
            <p:extLst>
              <p:ext uri="{D42A27DB-BD31-4B8C-83A1-F6EECF244321}">
                <p14:modId xmlns:p14="http://schemas.microsoft.com/office/powerpoint/2010/main" val="3265369169"/>
              </p:ext>
            </p:extLst>
          </p:nvPr>
        </p:nvGraphicFramePr>
        <p:xfrm>
          <a:off x="3287379" y="3042663"/>
          <a:ext cx="4569460" cy="2194560"/>
        </p:xfrm>
        <a:graphic>
          <a:graphicData uri="http://schemas.openxmlformats.org/drawingml/2006/table">
            <a:tbl>
              <a:tblPr firstRow="1" firstCol="1" bandRow="1">
                <a:tableStyleId>{5C22544A-7EE6-4342-B048-85BDC9FD1C3A}</a:tableStyleId>
              </a:tblPr>
              <a:tblGrid>
                <a:gridCol w="1840230"/>
                <a:gridCol w="1379220"/>
                <a:gridCol w="1350010"/>
              </a:tblGrid>
              <a:tr h="0">
                <a:tc>
                  <a:txBody>
                    <a:bodyPr/>
                    <a:lstStyle/>
                    <a:p>
                      <a:pPr indent="252095" algn="ctr">
                        <a:lnSpc>
                          <a:spcPct val="150000"/>
                        </a:lnSpc>
                        <a:spcAft>
                          <a:spcPts val="0"/>
                        </a:spcAft>
                      </a:pPr>
                      <a:r>
                        <a:rPr lang="es-EC" sz="1200" dirty="0">
                          <a:effectLst/>
                        </a:rPr>
                        <a:t>Requerimientos</a:t>
                      </a:r>
                      <a:endParaRPr lang="es-EC" sz="1200" dirty="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Marca Vitalograph</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Marca Osrom</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indent="252095" algn="ctr">
                        <a:lnSpc>
                          <a:spcPct val="150000"/>
                        </a:lnSpc>
                        <a:spcAft>
                          <a:spcPts val="0"/>
                        </a:spcAft>
                      </a:pPr>
                      <a:r>
                        <a:rPr lang="es-EC" sz="1200">
                          <a:effectLst/>
                        </a:rPr>
                        <a:t>Es hermético</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Si</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Si</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indent="252095" algn="ctr">
                        <a:lnSpc>
                          <a:spcPct val="150000"/>
                        </a:lnSpc>
                        <a:spcAft>
                          <a:spcPts val="0"/>
                        </a:spcAft>
                      </a:pPr>
                      <a:r>
                        <a:rPr lang="es-EC" sz="1200">
                          <a:effectLst/>
                        </a:rPr>
                        <a:t>Diámetro adecuado</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Si</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Si</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indent="252095" algn="ctr">
                        <a:lnSpc>
                          <a:spcPct val="150000"/>
                        </a:lnSpc>
                        <a:spcAft>
                          <a:spcPts val="0"/>
                        </a:spcAft>
                      </a:pPr>
                      <a:r>
                        <a:rPr lang="es-EC" sz="1200">
                          <a:effectLst/>
                        </a:rPr>
                        <a:t>Material inoxidable y resistente</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dirty="0">
                          <a:effectLst/>
                        </a:rPr>
                        <a:t>Si</a:t>
                      </a:r>
                      <a:endParaRPr lang="es-EC" sz="1200" dirty="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Si</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indent="252095" algn="ctr">
                        <a:lnSpc>
                          <a:spcPct val="150000"/>
                        </a:lnSpc>
                        <a:spcAft>
                          <a:spcPts val="0"/>
                        </a:spcAft>
                      </a:pPr>
                      <a:r>
                        <a:rPr lang="es-EC" sz="1200" dirty="0">
                          <a:effectLst/>
                        </a:rPr>
                        <a:t>Boquilla desmontable</a:t>
                      </a:r>
                      <a:endParaRPr lang="es-EC" sz="1200" dirty="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a:effectLst/>
                        </a:rPr>
                        <a:t>No</a:t>
                      </a:r>
                      <a:endParaRPr lang="es-EC"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indent="252095" algn="ctr">
                        <a:lnSpc>
                          <a:spcPct val="150000"/>
                        </a:lnSpc>
                        <a:spcAft>
                          <a:spcPts val="0"/>
                        </a:spcAft>
                      </a:pPr>
                      <a:r>
                        <a:rPr lang="es-EC" sz="1200" dirty="0">
                          <a:effectLst/>
                        </a:rPr>
                        <a:t>Si</a:t>
                      </a:r>
                      <a:endParaRPr lang="es-EC" sz="1200" dirty="0">
                        <a:solidFill>
                          <a:srgbClr val="000000"/>
                        </a:solidFill>
                        <a:effectLst/>
                        <a:latin typeface="Arial" panose="020B0604020202020204" pitchFamily="34" charset="0"/>
                        <a:ea typeface="Calibri" panose="020F0502020204030204" pitchFamily="34" charset="0"/>
                      </a:endParaRPr>
                    </a:p>
                  </a:txBody>
                  <a:tcPr marL="68580" marR="68580" marT="0" marB="0"/>
                </a:tc>
              </a:tr>
            </a:tbl>
          </a:graphicData>
        </a:graphic>
      </p:graphicFrame>
      <p:sp>
        <p:nvSpPr>
          <p:cNvPr id="7" name="CuadroTexto 6"/>
          <p:cNvSpPr txBox="1"/>
          <p:nvPr/>
        </p:nvSpPr>
        <p:spPr>
          <a:xfrm>
            <a:off x="1339402" y="425003"/>
            <a:ext cx="7276563" cy="2862322"/>
          </a:xfrm>
          <a:prstGeom prst="rect">
            <a:avLst/>
          </a:prstGeom>
          <a:noFill/>
        </p:spPr>
        <p:txBody>
          <a:bodyPr wrap="square" rtlCol="0">
            <a:spAutoFit/>
          </a:bodyPr>
          <a:lstStyle/>
          <a:p>
            <a:r>
              <a:rPr lang="es-EC" dirty="0" smtClean="0">
                <a:solidFill>
                  <a:schemeClr val="accent3">
                    <a:lumMod val="75000"/>
                  </a:schemeClr>
                </a:solidFill>
              </a:rPr>
              <a:t>REQUERIMIENTOS PARA EL DISEÑO DE BOQUILLA Y VENTILADOR</a:t>
            </a:r>
          </a:p>
          <a:p>
            <a:endParaRPr lang="es-EC" dirty="0">
              <a:solidFill>
                <a:schemeClr val="accent3">
                  <a:lumMod val="75000"/>
                </a:schemeClr>
              </a:solidFill>
            </a:endParaRPr>
          </a:p>
          <a:p>
            <a:pPr marL="285750" lvl="0" indent="-285750">
              <a:buFont typeface="Wingdings" panose="05000000000000000000" pitchFamily="2" charset="2"/>
              <a:buChar char="q"/>
            </a:pPr>
            <a:r>
              <a:rPr lang="es-EC" dirty="0">
                <a:solidFill>
                  <a:schemeClr val="accent3">
                    <a:lumMod val="60000"/>
                    <a:lumOff val="40000"/>
                  </a:schemeClr>
                </a:solidFill>
              </a:rPr>
              <a:t>Debe ser hermética, es decir que no debe existir fugas de aire al momento de realizar la espiración.</a:t>
            </a:r>
          </a:p>
          <a:p>
            <a:pPr marL="285750" lvl="0" indent="-285750">
              <a:buFont typeface="Wingdings" panose="05000000000000000000" pitchFamily="2" charset="2"/>
              <a:buChar char="q"/>
            </a:pPr>
            <a:r>
              <a:rPr lang="es-EC" dirty="0">
                <a:solidFill>
                  <a:schemeClr val="accent3">
                    <a:lumMod val="60000"/>
                    <a:lumOff val="40000"/>
                  </a:schemeClr>
                </a:solidFill>
              </a:rPr>
              <a:t>Debe tener un diámetro adecuado para la boca del paciente.</a:t>
            </a:r>
          </a:p>
          <a:p>
            <a:pPr marL="285750" lvl="0" indent="-285750">
              <a:buFont typeface="Wingdings" panose="05000000000000000000" pitchFamily="2" charset="2"/>
              <a:buChar char="q"/>
            </a:pPr>
            <a:r>
              <a:rPr lang="es-EC" dirty="0">
                <a:solidFill>
                  <a:schemeClr val="accent3">
                    <a:lumMod val="60000"/>
                    <a:lumOff val="40000"/>
                  </a:schemeClr>
                </a:solidFill>
              </a:rPr>
              <a:t>Debe estar elaborado de un material que sea inoxidable y resistente.</a:t>
            </a:r>
          </a:p>
          <a:p>
            <a:pPr marL="285750" lvl="0" indent="-285750">
              <a:buFont typeface="Wingdings" panose="05000000000000000000" pitchFamily="2" charset="2"/>
              <a:buChar char="q"/>
            </a:pPr>
            <a:r>
              <a:rPr lang="es-EC" dirty="0">
                <a:solidFill>
                  <a:schemeClr val="accent3">
                    <a:lumMod val="60000"/>
                    <a:lumOff val="40000"/>
                  </a:schemeClr>
                </a:solidFill>
              </a:rPr>
              <a:t>La boquilla debe ser desmontable, facilitando la limpieza adecuada</a:t>
            </a:r>
          </a:p>
          <a:p>
            <a:endParaRPr lang="es-EC" dirty="0">
              <a:solidFill>
                <a:schemeClr val="accent3">
                  <a:lumMod val="75000"/>
                </a:schemeClr>
              </a:solidFill>
            </a:endParaRPr>
          </a:p>
        </p:txBody>
      </p:sp>
    </p:spTree>
    <p:extLst>
      <p:ext uri="{BB962C8B-B14F-4D97-AF65-F5344CB8AC3E}">
        <p14:creationId xmlns:p14="http://schemas.microsoft.com/office/powerpoint/2010/main" val="3789285373"/>
      </p:ext>
    </p:extLst>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4" name="Imagen 3"/>
          <p:cNvPicPr/>
          <p:nvPr/>
        </p:nvPicPr>
        <p:blipFill rotWithShape="1">
          <a:blip r:embed="rId3"/>
          <a:srcRect l="13130" t="30357" r="53829" b="39285"/>
          <a:stretch/>
        </p:blipFill>
        <p:spPr bwMode="auto">
          <a:xfrm>
            <a:off x="743162" y="1435729"/>
            <a:ext cx="3378835" cy="1745615"/>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4"/>
          <a:srcRect l="25164" t="29968" r="61269" b="39005"/>
          <a:stretch/>
        </p:blipFill>
        <p:spPr bwMode="auto">
          <a:xfrm>
            <a:off x="5384706" y="1239831"/>
            <a:ext cx="1662430" cy="2137410"/>
          </a:xfrm>
          <a:prstGeom prst="rect">
            <a:avLst/>
          </a:prstGeom>
          <a:ln>
            <a:noFill/>
          </a:ln>
          <a:extLst>
            <a:ext uri="{53640926-AAD7-44D8-BBD7-CCE9431645EC}">
              <a14:shadowObscured xmlns:a14="http://schemas.microsoft.com/office/drawing/2010/main"/>
            </a:ext>
          </a:extLst>
        </p:spPr>
      </p:pic>
      <p:sp>
        <p:nvSpPr>
          <p:cNvPr id="6" name="CuadroTexto 5"/>
          <p:cNvSpPr txBox="1"/>
          <p:nvPr/>
        </p:nvSpPr>
        <p:spPr>
          <a:xfrm>
            <a:off x="914400" y="656822"/>
            <a:ext cx="6014434" cy="369332"/>
          </a:xfrm>
          <a:prstGeom prst="rect">
            <a:avLst/>
          </a:prstGeom>
          <a:noFill/>
        </p:spPr>
        <p:txBody>
          <a:bodyPr wrap="square" rtlCol="0">
            <a:spAutoFit/>
          </a:bodyPr>
          <a:lstStyle/>
          <a:p>
            <a:r>
              <a:rPr lang="es-EC" dirty="0" smtClean="0">
                <a:solidFill>
                  <a:schemeClr val="accent4">
                    <a:lumMod val="75000"/>
                  </a:schemeClr>
                </a:solidFill>
              </a:rPr>
              <a:t>ESTRUCTURA MECANICA</a:t>
            </a:r>
            <a:endParaRPr lang="es-EC" dirty="0">
              <a:solidFill>
                <a:schemeClr val="accent4">
                  <a:lumMod val="75000"/>
                </a:schemeClr>
              </a:solidFill>
            </a:endParaRPr>
          </a:p>
        </p:txBody>
      </p:sp>
      <p:pic>
        <p:nvPicPr>
          <p:cNvPr id="8" name="Imagen 7"/>
          <p:cNvPicPr/>
          <p:nvPr/>
        </p:nvPicPr>
        <p:blipFill rotWithShape="1">
          <a:blip r:embed="rId5"/>
          <a:srcRect l="27133" t="16736" r="23195" b="18269"/>
          <a:stretch/>
        </p:blipFill>
        <p:spPr bwMode="auto">
          <a:xfrm>
            <a:off x="1084791" y="3590919"/>
            <a:ext cx="2695575" cy="1983105"/>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6"/>
          <a:srcRect l="36761" t="9341" r="38512" b="13981"/>
          <a:stretch/>
        </p:blipFill>
        <p:spPr bwMode="auto">
          <a:xfrm>
            <a:off x="4636676" y="3590918"/>
            <a:ext cx="1579245" cy="2753360"/>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7"/>
          <a:srcRect l="41575" t="11676" r="38731" b="16712"/>
          <a:stretch/>
        </p:blipFill>
        <p:spPr bwMode="auto">
          <a:xfrm>
            <a:off x="6282194" y="3590918"/>
            <a:ext cx="1323975" cy="270700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47248245"/>
      </p:ext>
    </p:extLst>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7" name="CuadroTexto 6"/>
          <p:cNvSpPr txBox="1"/>
          <p:nvPr/>
        </p:nvSpPr>
        <p:spPr>
          <a:xfrm>
            <a:off x="1339402" y="425003"/>
            <a:ext cx="7276563" cy="2308324"/>
          </a:xfrm>
          <a:prstGeom prst="rect">
            <a:avLst/>
          </a:prstGeom>
          <a:noFill/>
        </p:spPr>
        <p:txBody>
          <a:bodyPr wrap="square" rtlCol="0">
            <a:spAutoFit/>
          </a:bodyPr>
          <a:lstStyle/>
          <a:p>
            <a:r>
              <a:rPr lang="es-EC" dirty="0" smtClean="0">
                <a:solidFill>
                  <a:schemeClr val="accent3">
                    <a:lumMod val="75000"/>
                  </a:schemeClr>
                </a:solidFill>
              </a:rPr>
              <a:t>REQUERIMIENTOS SENSOR</a:t>
            </a:r>
          </a:p>
          <a:p>
            <a:endParaRPr lang="es-EC" dirty="0">
              <a:solidFill>
                <a:schemeClr val="accent3">
                  <a:lumMod val="75000"/>
                </a:schemeClr>
              </a:solidFill>
            </a:endParaRPr>
          </a:p>
          <a:p>
            <a:pPr marL="285750" lvl="0" indent="-285750">
              <a:buFont typeface="Wingdings" panose="05000000000000000000" pitchFamily="2" charset="2"/>
              <a:buChar char="q"/>
            </a:pPr>
            <a:r>
              <a:rPr lang="es-EC" dirty="0">
                <a:solidFill>
                  <a:schemeClr val="accent4">
                    <a:lumMod val="75000"/>
                  </a:schemeClr>
                </a:solidFill>
              </a:rPr>
              <a:t>Voltaje de alimentación de 5V.</a:t>
            </a:r>
          </a:p>
          <a:p>
            <a:pPr marL="285750" lvl="0" indent="-285750">
              <a:buFont typeface="Wingdings" panose="05000000000000000000" pitchFamily="2" charset="2"/>
              <a:buChar char="q"/>
            </a:pPr>
            <a:r>
              <a:rPr lang="es-EC" dirty="0">
                <a:solidFill>
                  <a:schemeClr val="accent4">
                    <a:lumMod val="75000"/>
                  </a:schemeClr>
                </a:solidFill>
              </a:rPr>
              <a:t>Corriente directa de 50mA.</a:t>
            </a:r>
          </a:p>
          <a:p>
            <a:pPr marL="285750" lvl="0" indent="-285750">
              <a:buFont typeface="Wingdings" panose="05000000000000000000" pitchFamily="2" charset="2"/>
              <a:buChar char="q"/>
            </a:pPr>
            <a:r>
              <a:rPr lang="es-EC" dirty="0">
                <a:solidFill>
                  <a:schemeClr val="accent4">
                    <a:lumMod val="75000"/>
                  </a:schemeClr>
                </a:solidFill>
              </a:rPr>
              <a:t>Tiempo de respuesta de 400ms.</a:t>
            </a:r>
          </a:p>
          <a:p>
            <a:pPr marL="285750" lvl="0" indent="-285750">
              <a:buFont typeface="Wingdings" panose="05000000000000000000" pitchFamily="2" charset="2"/>
              <a:buChar char="q"/>
            </a:pPr>
            <a:r>
              <a:rPr lang="es-EC" dirty="0">
                <a:solidFill>
                  <a:schemeClr val="accent4">
                    <a:lumMod val="75000"/>
                  </a:schemeClr>
                </a:solidFill>
              </a:rPr>
              <a:t>Disipación de energía de 60W</a:t>
            </a:r>
          </a:p>
          <a:p>
            <a:pPr marL="285750" lvl="0" indent="-285750">
              <a:buFont typeface="Wingdings" panose="05000000000000000000" pitchFamily="2" charset="2"/>
              <a:buChar char="q"/>
            </a:pPr>
            <a:r>
              <a:rPr lang="es-EC" dirty="0">
                <a:solidFill>
                  <a:schemeClr val="accent4">
                    <a:lumMod val="75000"/>
                  </a:schemeClr>
                </a:solidFill>
              </a:rPr>
              <a:t>Debe tener un </a:t>
            </a:r>
            <a:r>
              <a:rPr lang="es-EC" dirty="0" err="1">
                <a:solidFill>
                  <a:schemeClr val="accent4">
                    <a:lumMod val="75000"/>
                  </a:schemeClr>
                </a:solidFill>
              </a:rPr>
              <a:t>Tx</a:t>
            </a:r>
            <a:r>
              <a:rPr lang="es-EC" dirty="0">
                <a:solidFill>
                  <a:schemeClr val="accent4">
                    <a:lumMod val="75000"/>
                  </a:schemeClr>
                </a:solidFill>
              </a:rPr>
              <a:t> y </a:t>
            </a:r>
            <a:r>
              <a:rPr lang="es-EC" dirty="0" err="1">
                <a:solidFill>
                  <a:schemeClr val="accent4">
                    <a:lumMod val="75000"/>
                  </a:schemeClr>
                </a:solidFill>
              </a:rPr>
              <a:t>Rx</a:t>
            </a:r>
            <a:r>
              <a:rPr lang="es-EC" dirty="0">
                <a:solidFill>
                  <a:schemeClr val="accent4">
                    <a:lumMod val="75000"/>
                  </a:schemeClr>
                </a:solidFill>
              </a:rPr>
              <a:t>. </a:t>
            </a:r>
          </a:p>
          <a:p>
            <a:endParaRPr lang="es-EC" dirty="0">
              <a:solidFill>
                <a:schemeClr val="accent3">
                  <a:lumMod val="75000"/>
                </a:schemeClr>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332467209"/>
              </p:ext>
            </p:extLst>
          </p:nvPr>
        </p:nvGraphicFramePr>
        <p:xfrm>
          <a:off x="4759371" y="2733327"/>
          <a:ext cx="3856594" cy="2348484"/>
        </p:xfrm>
        <a:graphic>
          <a:graphicData uri="http://schemas.openxmlformats.org/drawingml/2006/table">
            <a:tbl>
              <a:tblPr firstRow="1" firstCol="1" bandRow="1">
                <a:tableStyleId>{5C22544A-7EE6-4342-B048-85BDC9FD1C3A}</a:tableStyleId>
              </a:tblPr>
              <a:tblGrid>
                <a:gridCol w="1283861"/>
                <a:gridCol w="999022"/>
                <a:gridCol w="1573711"/>
              </a:tblGrid>
              <a:tr h="0">
                <a:tc>
                  <a:txBody>
                    <a:bodyPr/>
                    <a:lstStyle/>
                    <a:p>
                      <a:pPr algn="ctr">
                        <a:lnSpc>
                          <a:spcPct val="107000"/>
                        </a:lnSpc>
                        <a:spcAft>
                          <a:spcPts val="0"/>
                        </a:spcAft>
                      </a:pPr>
                      <a:r>
                        <a:rPr lang="es-ES" sz="1200">
                          <a:effectLst/>
                        </a:rPr>
                        <a:t>Parámetros técnic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200">
                          <a:effectLst/>
                        </a:rPr>
                        <a:t>Cebek C-7288  </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200">
                          <a:effectLst/>
                        </a:rPr>
                        <a:t>Fairchild </a:t>
                      </a:r>
                      <a:r>
                        <a:rPr lang="es-ES" sz="1200">
                          <a:effectLst/>
                        </a:rPr>
                        <a:t>QRD1113/111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S" sz="1200">
                          <a:effectLst/>
                        </a:rPr>
                        <a:t>Corriente directa continua a 5V</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S" sz="1200">
                          <a:effectLst/>
                        </a:rPr>
                        <a:t>Voltaje de entrada</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S" sz="1200">
                          <a:effectLst/>
                        </a:rPr>
                        <a:t>Disipación de energía</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No</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S" sz="1200">
                          <a:effectLst/>
                        </a:rPr>
                        <a:t>Tiempo de respuesta</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No</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S" sz="1200">
                          <a:effectLst/>
                        </a:rPr>
                        <a:t>Tx y Rx</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Si</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dirty="0">
                          <a:effectLst/>
                        </a:rPr>
                        <a:t>Si</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09268715"/>
      </p:ext>
    </p:extLst>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4" name="Diagrama 3"/>
          <p:cNvGraphicFramePr/>
          <p:nvPr>
            <p:extLst>
              <p:ext uri="{D42A27DB-BD31-4B8C-83A1-F6EECF244321}">
                <p14:modId xmlns:p14="http://schemas.microsoft.com/office/powerpoint/2010/main" val="1531876405"/>
              </p:ext>
            </p:extLst>
          </p:nvPr>
        </p:nvGraphicFramePr>
        <p:xfrm>
          <a:off x="1027448" y="552241"/>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51600683"/>
      </p:ext>
    </p:extLst>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4" name="Imagen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053" y="1529970"/>
            <a:ext cx="3229610" cy="3514725"/>
          </a:xfrm>
          <a:prstGeom prst="rect">
            <a:avLst/>
          </a:prstGeom>
          <a:noFill/>
          <a:ln>
            <a:noFill/>
          </a:ln>
        </p:spPr>
      </p:pic>
      <p:pic>
        <p:nvPicPr>
          <p:cNvPr id="5" name="Imagen 4"/>
          <p:cNvPicPr/>
          <p:nvPr/>
        </p:nvPicPr>
        <p:blipFill rotWithShape="1">
          <a:blip r:embed="rId4"/>
          <a:srcRect l="25164" t="12066" r="27571" b="15539"/>
          <a:stretch/>
        </p:blipFill>
        <p:spPr bwMode="auto">
          <a:xfrm>
            <a:off x="5480121" y="564041"/>
            <a:ext cx="2339340" cy="2278380"/>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5"/>
          <a:srcRect l="12691" t="16346" r="17287" b="13987"/>
          <a:stretch/>
        </p:blipFill>
        <p:spPr bwMode="auto">
          <a:xfrm>
            <a:off x="5428051" y="4070229"/>
            <a:ext cx="2443480" cy="222059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52940088"/>
      </p:ext>
    </p:extLst>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7" name="CuadroTexto 6"/>
          <p:cNvSpPr txBox="1"/>
          <p:nvPr/>
        </p:nvSpPr>
        <p:spPr>
          <a:xfrm>
            <a:off x="502276" y="489397"/>
            <a:ext cx="7276563" cy="3139321"/>
          </a:xfrm>
          <a:prstGeom prst="rect">
            <a:avLst/>
          </a:prstGeom>
          <a:noFill/>
        </p:spPr>
        <p:txBody>
          <a:bodyPr wrap="square" rtlCol="0">
            <a:spAutoFit/>
          </a:bodyPr>
          <a:lstStyle/>
          <a:p>
            <a:r>
              <a:rPr lang="es-EC" dirty="0" smtClean="0">
                <a:solidFill>
                  <a:schemeClr val="accent3">
                    <a:lumMod val="75000"/>
                  </a:schemeClr>
                </a:solidFill>
              </a:rPr>
              <a:t>REQUERIMIENTOS LA TARJETA DE ADQUISICION DE DATOS</a:t>
            </a:r>
          </a:p>
          <a:p>
            <a:endParaRPr lang="es-EC" dirty="0">
              <a:solidFill>
                <a:schemeClr val="accent3">
                  <a:lumMod val="75000"/>
                </a:schemeClr>
              </a:solidFill>
            </a:endParaRPr>
          </a:p>
          <a:p>
            <a:pPr marL="285750" lvl="0" indent="-285750">
              <a:buFont typeface="Wingdings" panose="05000000000000000000" pitchFamily="2" charset="2"/>
              <a:buChar char="q"/>
            </a:pPr>
            <a:r>
              <a:rPr lang="es-EC" dirty="0">
                <a:solidFill>
                  <a:schemeClr val="accent5">
                    <a:lumMod val="75000"/>
                  </a:schemeClr>
                </a:solidFill>
              </a:rPr>
              <a:t>Velocidad de 32 MHz</a:t>
            </a:r>
          </a:p>
          <a:p>
            <a:pPr marL="285750" lvl="0" indent="-285750">
              <a:buFont typeface="Wingdings" panose="05000000000000000000" pitchFamily="2" charset="2"/>
              <a:buChar char="q"/>
            </a:pPr>
            <a:r>
              <a:rPr lang="es-EC" dirty="0">
                <a:solidFill>
                  <a:schemeClr val="accent5">
                    <a:lumMod val="75000"/>
                  </a:schemeClr>
                </a:solidFill>
              </a:rPr>
              <a:t>Memoria flash de </a:t>
            </a:r>
            <a:r>
              <a:rPr lang="es-ES" dirty="0">
                <a:solidFill>
                  <a:schemeClr val="accent5">
                    <a:lumMod val="75000"/>
                  </a:schemeClr>
                </a:solidFill>
              </a:rPr>
              <a:t>256 </a:t>
            </a:r>
            <a:r>
              <a:rPr lang="es-ES" dirty="0" err="1">
                <a:solidFill>
                  <a:schemeClr val="accent5">
                    <a:lumMod val="75000"/>
                  </a:schemeClr>
                </a:solidFill>
              </a:rPr>
              <a:t>Kbytes</a:t>
            </a:r>
            <a:r>
              <a:rPr lang="es-ES" dirty="0">
                <a:solidFill>
                  <a:schemeClr val="accent5">
                    <a:lumMod val="75000"/>
                  </a:schemeClr>
                </a:solidFill>
              </a:rPr>
              <a:t>.</a:t>
            </a:r>
            <a:endParaRPr lang="es-EC" dirty="0">
              <a:solidFill>
                <a:schemeClr val="accent5">
                  <a:lumMod val="75000"/>
                </a:schemeClr>
              </a:solidFill>
            </a:endParaRPr>
          </a:p>
          <a:p>
            <a:pPr marL="285750" lvl="0" indent="-285750">
              <a:buFont typeface="Wingdings" panose="05000000000000000000" pitchFamily="2" charset="2"/>
              <a:buChar char="q"/>
            </a:pPr>
            <a:r>
              <a:rPr lang="es-EC" dirty="0">
                <a:solidFill>
                  <a:schemeClr val="accent5">
                    <a:lumMod val="75000"/>
                  </a:schemeClr>
                </a:solidFill>
              </a:rPr>
              <a:t>Procesador </a:t>
            </a:r>
            <a:r>
              <a:rPr lang="es-ES" dirty="0">
                <a:solidFill>
                  <a:schemeClr val="accent5">
                    <a:lumMod val="75000"/>
                  </a:schemeClr>
                </a:solidFill>
              </a:rPr>
              <a:t>24FJ256.</a:t>
            </a:r>
            <a:endParaRPr lang="es-EC" dirty="0">
              <a:solidFill>
                <a:schemeClr val="accent5">
                  <a:lumMod val="75000"/>
                </a:schemeClr>
              </a:solidFill>
            </a:endParaRPr>
          </a:p>
          <a:p>
            <a:pPr marL="285750" lvl="0" indent="-285750">
              <a:buFont typeface="Wingdings" panose="05000000000000000000" pitchFamily="2" charset="2"/>
              <a:buChar char="q"/>
            </a:pPr>
            <a:r>
              <a:rPr lang="es-EC" dirty="0">
                <a:solidFill>
                  <a:schemeClr val="accent5">
                    <a:lumMod val="75000"/>
                  </a:schemeClr>
                </a:solidFill>
              </a:rPr>
              <a:t>Memoria RAM de </a:t>
            </a:r>
            <a:r>
              <a:rPr lang="es-ES" dirty="0">
                <a:solidFill>
                  <a:schemeClr val="accent5">
                    <a:lumMod val="75000"/>
                  </a:schemeClr>
                </a:solidFill>
              </a:rPr>
              <a:t>96 </a:t>
            </a:r>
            <a:r>
              <a:rPr lang="es-ES" dirty="0" err="1">
                <a:solidFill>
                  <a:schemeClr val="accent5">
                    <a:lumMod val="75000"/>
                  </a:schemeClr>
                </a:solidFill>
              </a:rPr>
              <a:t>Kbytes</a:t>
            </a:r>
            <a:endParaRPr lang="es-EC" dirty="0">
              <a:solidFill>
                <a:schemeClr val="accent5">
                  <a:lumMod val="75000"/>
                </a:schemeClr>
              </a:solidFill>
            </a:endParaRPr>
          </a:p>
          <a:p>
            <a:pPr marL="285750" lvl="0" indent="-285750">
              <a:buFont typeface="Wingdings" panose="05000000000000000000" pitchFamily="2" charset="2"/>
              <a:buChar char="q"/>
            </a:pPr>
            <a:r>
              <a:rPr lang="es-ES" dirty="0">
                <a:solidFill>
                  <a:schemeClr val="accent5">
                    <a:lumMod val="75000"/>
                  </a:schemeClr>
                </a:solidFill>
              </a:rPr>
              <a:t>48 (28 PWM) pines de entradas y salidas </a:t>
            </a:r>
            <a:endParaRPr lang="es-EC" dirty="0">
              <a:solidFill>
                <a:schemeClr val="accent5">
                  <a:lumMod val="75000"/>
                </a:schemeClr>
              </a:solidFill>
            </a:endParaRPr>
          </a:p>
          <a:p>
            <a:pPr marL="285750" lvl="0" indent="-285750">
              <a:buFont typeface="Wingdings" panose="05000000000000000000" pitchFamily="2" charset="2"/>
              <a:buChar char="q"/>
            </a:pPr>
            <a:r>
              <a:rPr lang="es-EC" dirty="0">
                <a:solidFill>
                  <a:schemeClr val="accent5">
                    <a:lumMod val="75000"/>
                  </a:schemeClr>
                </a:solidFill>
              </a:rPr>
              <a:t>Conector </a:t>
            </a:r>
            <a:r>
              <a:rPr lang="es-ES" dirty="0">
                <a:solidFill>
                  <a:schemeClr val="accent5">
                    <a:lumMod val="75000"/>
                  </a:schemeClr>
                </a:solidFill>
              </a:rPr>
              <a:t>USB tipo A.</a:t>
            </a:r>
            <a:endParaRPr lang="es-EC" dirty="0">
              <a:solidFill>
                <a:schemeClr val="accent5">
                  <a:lumMod val="75000"/>
                </a:schemeClr>
              </a:solidFill>
            </a:endParaRPr>
          </a:p>
          <a:p>
            <a:pPr marL="285750" lvl="0" indent="-285750">
              <a:buFont typeface="Wingdings" panose="05000000000000000000" pitchFamily="2" charset="2"/>
              <a:buChar char="q"/>
            </a:pPr>
            <a:r>
              <a:rPr lang="es-EC" dirty="0">
                <a:solidFill>
                  <a:schemeClr val="accent5">
                    <a:lumMod val="75000"/>
                  </a:schemeClr>
                </a:solidFill>
              </a:rPr>
              <a:t>Voltaje de entrada de 5V.</a:t>
            </a:r>
          </a:p>
          <a:p>
            <a:pPr marL="285750" lvl="0" indent="-285750">
              <a:buFont typeface="Wingdings" panose="05000000000000000000" pitchFamily="2" charset="2"/>
              <a:buChar char="q"/>
            </a:pPr>
            <a:r>
              <a:rPr lang="es-ES" dirty="0">
                <a:solidFill>
                  <a:schemeClr val="accent5">
                    <a:lumMod val="75000"/>
                  </a:schemeClr>
                </a:solidFill>
              </a:rPr>
              <a:t>16 pines de Entrada Análogos</a:t>
            </a:r>
            <a:endParaRPr lang="es-EC" dirty="0">
              <a:solidFill>
                <a:schemeClr val="accent5">
                  <a:lumMod val="75000"/>
                </a:schemeClr>
              </a:solidFill>
            </a:endParaRPr>
          </a:p>
          <a:p>
            <a:endParaRPr lang="es-EC" dirty="0">
              <a:solidFill>
                <a:schemeClr val="accent3">
                  <a:lumMod val="75000"/>
                </a:schemeClr>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176274316"/>
              </p:ext>
            </p:extLst>
          </p:nvPr>
        </p:nvGraphicFramePr>
        <p:xfrm>
          <a:off x="5047313" y="2475993"/>
          <a:ext cx="3411980" cy="4023360"/>
        </p:xfrm>
        <a:graphic>
          <a:graphicData uri="http://schemas.openxmlformats.org/drawingml/2006/table">
            <a:tbl>
              <a:tblPr firstRow="1" firstCol="1" bandRow="1">
                <a:tableStyleId>{5C22544A-7EE6-4342-B048-85BDC9FD1C3A}</a:tableStyleId>
              </a:tblPr>
              <a:tblGrid>
                <a:gridCol w="1671174"/>
                <a:gridCol w="951828"/>
                <a:gridCol w="788978"/>
              </a:tblGrid>
              <a:tr h="485180">
                <a:tc>
                  <a:txBody>
                    <a:bodyPr/>
                    <a:lstStyle/>
                    <a:p>
                      <a:pPr algn="ctr">
                        <a:lnSpc>
                          <a:spcPct val="150000"/>
                        </a:lnSpc>
                        <a:spcAft>
                          <a:spcPts val="1000"/>
                        </a:spcAft>
                      </a:pPr>
                      <a:r>
                        <a:rPr lang="es-EC" sz="1100">
                          <a:effectLst/>
                        </a:rPr>
                        <a:t>Parámetros técnicos</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c>
                  <a:txBody>
                    <a:bodyPr/>
                    <a:lstStyle/>
                    <a:p>
                      <a:pPr algn="ctr">
                        <a:lnSpc>
                          <a:spcPct val="150000"/>
                        </a:lnSpc>
                        <a:spcAft>
                          <a:spcPts val="1000"/>
                        </a:spcAft>
                      </a:pPr>
                      <a:r>
                        <a:rPr lang="es-EC" sz="1100">
                          <a:effectLst/>
                        </a:rPr>
                        <a:t>Arduino ADK</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c>
                  <a:txBody>
                    <a:bodyPr/>
                    <a:lstStyle/>
                    <a:p>
                      <a:pPr algn="ctr">
                        <a:lnSpc>
                          <a:spcPct val="150000"/>
                        </a:lnSpc>
                        <a:spcAft>
                          <a:spcPts val="1000"/>
                        </a:spcAft>
                      </a:pPr>
                      <a:r>
                        <a:rPr lang="es-EC" sz="1100">
                          <a:effectLst/>
                        </a:rPr>
                        <a:t>Sparkfum IOIO</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242590">
                <a:tc>
                  <a:txBody>
                    <a:bodyPr/>
                    <a:lstStyle/>
                    <a:p>
                      <a:pPr algn="ctr">
                        <a:lnSpc>
                          <a:spcPct val="150000"/>
                        </a:lnSpc>
                        <a:spcAft>
                          <a:spcPts val="0"/>
                        </a:spcAft>
                      </a:pPr>
                      <a:r>
                        <a:rPr lang="es-ES" sz="1100">
                          <a:effectLst/>
                        </a:rPr>
                        <a:t>Procesador de 24FJ25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SI</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242590">
                <a:tc>
                  <a:txBody>
                    <a:bodyPr/>
                    <a:lstStyle/>
                    <a:p>
                      <a:pPr algn="ctr">
                        <a:lnSpc>
                          <a:spcPct val="150000"/>
                        </a:lnSpc>
                        <a:spcAft>
                          <a:spcPts val="0"/>
                        </a:spcAft>
                      </a:pPr>
                      <a:r>
                        <a:rPr lang="es-ES" sz="1100">
                          <a:effectLst/>
                        </a:rPr>
                        <a:t>Velocidad de 32 Mhz </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NO</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485180">
                <a:tc>
                  <a:txBody>
                    <a:bodyPr/>
                    <a:lstStyle/>
                    <a:p>
                      <a:pPr algn="ctr">
                        <a:lnSpc>
                          <a:spcPct val="150000"/>
                        </a:lnSpc>
                        <a:spcAft>
                          <a:spcPts val="0"/>
                        </a:spcAft>
                      </a:pPr>
                      <a:r>
                        <a:rPr lang="es-ES" sz="1100">
                          <a:effectLst/>
                        </a:rPr>
                        <a:t>Memoria Flash 256 Kbyte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SI</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485180">
                <a:tc>
                  <a:txBody>
                    <a:bodyPr/>
                    <a:lstStyle/>
                    <a:p>
                      <a:pPr algn="ctr">
                        <a:lnSpc>
                          <a:spcPct val="150000"/>
                        </a:lnSpc>
                        <a:spcAft>
                          <a:spcPts val="0"/>
                        </a:spcAft>
                      </a:pPr>
                      <a:r>
                        <a:rPr lang="es-ES" sz="1100">
                          <a:effectLst/>
                        </a:rPr>
                        <a:t>Memoria RAM</a:t>
                      </a:r>
                      <a:endParaRPr lang="es-EC" sz="1000">
                        <a:effectLst/>
                      </a:endParaRPr>
                    </a:p>
                    <a:p>
                      <a:pPr algn="ctr">
                        <a:lnSpc>
                          <a:spcPct val="150000"/>
                        </a:lnSpc>
                        <a:spcAft>
                          <a:spcPts val="0"/>
                        </a:spcAft>
                      </a:pPr>
                      <a:r>
                        <a:rPr lang="es-ES" sz="1100">
                          <a:effectLst/>
                        </a:rPr>
                        <a:t>96 Kbyte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NO</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485180">
                <a:tc>
                  <a:txBody>
                    <a:bodyPr/>
                    <a:lstStyle/>
                    <a:p>
                      <a:pPr algn="ctr">
                        <a:lnSpc>
                          <a:spcPct val="150000"/>
                        </a:lnSpc>
                        <a:spcAft>
                          <a:spcPts val="0"/>
                        </a:spcAft>
                      </a:pPr>
                      <a:r>
                        <a:rPr lang="es-ES" sz="1100">
                          <a:effectLst/>
                        </a:rPr>
                        <a:t>48 (28 PWM) Pines de</a:t>
                      </a:r>
                      <a:endParaRPr lang="es-EC" sz="1000">
                        <a:effectLst/>
                      </a:endParaRPr>
                    </a:p>
                    <a:p>
                      <a:pPr algn="ctr">
                        <a:lnSpc>
                          <a:spcPct val="150000"/>
                        </a:lnSpc>
                        <a:spcAft>
                          <a:spcPts val="0"/>
                        </a:spcAft>
                      </a:pPr>
                      <a:r>
                        <a:rPr lang="es-ES" sz="1100">
                          <a:effectLst/>
                        </a:rPr>
                        <a:t>Entrada- Salida Digital</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SI</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485180">
                <a:tc>
                  <a:txBody>
                    <a:bodyPr/>
                    <a:lstStyle/>
                    <a:p>
                      <a:pPr algn="ctr">
                        <a:lnSpc>
                          <a:spcPct val="150000"/>
                        </a:lnSpc>
                        <a:spcAft>
                          <a:spcPts val="0"/>
                        </a:spcAft>
                      </a:pPr>
                      <a:r>
                        <a:rPr lang="es-ES" sz="1100">
                          <a:effectLst/>
                        </a:rPr>
                        <a:t>16 Pines de Entrada Análogo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SI</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485180">
                <a:tc>
                  <a:txBody>
                    <a:bodyPr/>
                    <a:lstStyle/>
                    <a:p>
                      <a:pPr algn="ctr">
                        <a:lnSpc>
                          <a:spcPct val="150000"/>
                        </a:lnSpc>
                        <a:spcAft>
                          <a:spcPts val="0"/>
                        </a:spcAft>
                      </a:pPr>
                      <a:r>
                        <a:rPr lang="es-ES" sz="1100">
                          <a:effectLst/>
                        </a:rPr>
                        <a:t>Entrada de Voltaje de</a:t>
                      </a:r>
                      <a:endParaRPr lang="es-EC" sz="1000">
                        <a:effectLst/>
                      </a:endParaRPr>
                    </a:p>
                    <a:p>
                      <a:pPr algn="ctr">
                        <a:lnSpc>
                          <a:spcPct val="150000"/>
                        </a:lnSpc>
                        <a:spcAft>
                          <a:spcPts val="0"/>
                        </a:spcAft>
                      </a:pPr>
                      <a:r>
                        <a:rPr lang="es-ES" sz="1100">
                          <a:effectLst/>
                        </a:rPr>
                        <a:t> (5 – 15) V</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SI</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a:effectLst/>
                        </a:rPr>
                        <a:t>SI</a:t>
                      </a:r>
                      <a:endParaRPr lang="es-EC" sz="1100" b="1">
                        <a:solidFill>
                          <a:srgbClr val="000000"/>
                        </a:solidFill>
                        <a:effectLst/>
                        <a:latin typeface="Arial" panose="020B0604020202020204" pitchFamily="34" charset="0"/>
                        <a:ea typeface="Calibri" panose="020F0502020204030204" pitchFamily="34" charset="0"/>
                      </a:endParaRPr>
                    </a:p>
                  </a:txBody>
                  <a:tcPr marL="60647" marR="60647" marT="0" marB="0"/>
                </a:tc>
              </a:tr>
              <a:tr h="485180">
                <a:tc>
                  <a:txBody>
                    <a:bodyPr/>
                    <a:lstStyle/>
                    <a:p>
                      <a:pPr algn="ctr">
                        <a:lnSpc>
                          <a:spcPct val="150000"/>
                        </a:lnSpc>
                        <a:spcAft>
                          <a:spcPts val="0"/>
                        </a:spcAft>
                      </a:pPr>
                      <a:r>
                        <a:rPr lang="es-ES" sz="1100">
                          <a:effectLst/>
                        </a:rPr>
                        <a:t>Conectores DC USB tipo A</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0"/>
                        </a:spcAft>
                      </a:pPr>
                      <a:r>
                        <a:rPr lang="es-ES" sz="1100">
                          <a:effectLst/>
                        </a:rPr>
                        <a:t>SI</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0647" marR="60647" marT="0" marB="0"/>
                </a:tc>
                <a:tc>
                  <a:txBody>
                    <a:bodyPr/>
                    <a:lstStyle/>
                    <a:p>
                      <a:pPr algn="ctr">
                        <a:lnSpc>
                          <a:spcPct val="150000"/>
                        </a:lnSpc>
                        <a:spcAft>
                          <a:spcPts val="1000"/>
                        </a:spcAft>
                      </a:pPr>
                      <a:r>
                        <a:rPr lang="es-ES" sz="1100" dirty="0">
                          <a:effectLst/>
                        </a:rPr>
                        <a:t>SI</a:t>
                      </a:r>
                      <a:endParaRPr lang="es-EC" sz="1100" b="1" dirty="0">
                        <a:solidFill>
                          <a:srgbClr val="000000"/>
                        </a:solidFill>
                        <a:effectLst/>
                        <a:latin typeface="Arial" panose="020B0604020202020204" pitchFamily="34" charset="0"/>
                        <a:ea typeface="Calibri" panose="020F0502020204030204" pitchFamily="34" charset="0"/>
                      </a:endParaRPr>
                    </a:p>
                  </a:txBody>
                  <a:tcPr marL="60647" marR="60647" marT="0" marB="0"/>
                </a:tc>
              </a:tr>
            </a:tbl>
          </a:graphicData>
        </a:graphic>
      </p:graphicFrame>
    </p:spTree>
    <p:extLst>
      <p:ext uri="{BB962C8B-B14F-4D97-AF65-F5344CB8AC3E}">
        <p14:creationId xmlns:p14="http://schemas.microsoft.com/office/powerpoint/2010/main" val="1856742959"/>
      </p:ext>
    </p:extLst>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4" name="Imagen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162" y="1350497"/>
            <a:ext cx="2612390" cy="3358515"/>
          </a:xfrm>
          <a:prstGeom prst="rect">
            <a:avLst/>
          </a:prstGeom>
          <a:noFill/>
          <a:ln>
            <a:noFill/>
          </a:ln>
        </p:spPr>
      </p:pic>
      <p:pic>
        <p:nvPicPr>
          <p:cNvPr id="5" name="Imagen 4"/>
          <p:cNvPicPr/>
          <p:nvPr/>
        </p:nvPicPr>
        <p:blipFill rotWithShape="1">
          <a:blip r:embed="rId4"/>
          <a:srcRect l="17505" t="16347" r="17287" b="19431"/>
          <a:stretch/>
        </p:blipFill>
        <p:spPr bwMode="auto">
          <a:xfrm>
            <a:off x="4618610" y="479044"/>
            <a:ext cx="2671445" cy="1958975"/>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5"/>
          <a:srcRect l="35667" t="36195" r="24070" b="31502"/>
          <a:stretch/>
        </p:blipFill>
        <p:spPr bwMode="auto">
          <a:xfrm>
            <a:off x="4618610" y="4074965"/>
            <a:ext cx="2529205" cy="15671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61472780"/>
      </p:ext>
    </p:extLst>
  </p:cSld>
  <p:clrMapOvr>
    <a:masterClrMapping/>
  </p:clrMapOvr>
  <p:transition spd="slow">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7" name="CuadroTexto 6"/>
          <p:cNvSpPr txBox="1"/>
          <p:nvPr/>
        </p:nvSpPr>
        <p:spPr>
          <a:xfrm>
            <a:off x="502276" y="489397"/>
            <a:ext cx="7276563" cy="2585323"/>
          </a:xfrm>
          <a:prstGeom prst="rect">
            <a:avLst/>
          </a:prstGeom>
          <a:noFill/>
        </p:spPr>
        <p:txBody>
          <a:bodyPr wrap="square" rtlCol="0">
            <a:spAutoFit/>
          </a:bodyPr>
          <a:lstStyle/>
          <a:p>
            <a:r>
              <a:rPr lang="es-EC" dirty="0" smtClean="0">
                <a:solidFill>
                  <a:schemeClr val="accent3">
                    <a:lumMod val="75000"/>
                  </a:schemeClr>
                </a:solidFill>
              </a:rPr>
              <a:t>REQUERIMIENTOS LA TARJETA DE ADQUISICION DE DATOS</a:t>
            </a:r>
          </a:p>
          <a:p>
            <a:endParaRPr lang="es-EC" dirty="0">
              <a:solidFill>
                <a:schemeClr val="accent3">
                  <a:lumMod val="75000"/>
                </a:schemeClr>
              </a:solidFill>
            </a:endParaRPr>
          </a:p>
          <a:p>
            <a:pPr marL="285750" lvl="0" indent="-285750">
              <a:buFont typeface="Wingdings" panose="05000000000000000000" pitchFamily="2" charset="2"/>
              <a:buChar char="q"/>
            </a:pPr>
            <a:r>
              <a:rPr lang="es-EC" dirty="0">
                <a:solidFill>
                  <a:schemeClr val="accent4">
                    <a:lumMod val="75000"/>
                  </a:schemeClr>
                </a:solidFill>
              </a:rPr>
              <a:t>Sistema operativo Android 4.1.2</a:t>
            </a:r>
          </a:p>
          <a:p>
            <a:pPr marL="285750" lvl="0" indent="-285750">
              <a:buFont typeface="Wingdings" panose="05000000000000000000" pitchFamily="2" charset="2"/>
              <a:buChar char="q"/>
            </a:pPr>
            <a:r>
              <a:rPr lang="es-EC" dirty="0">
                <a:solidFill>
                  <a:schemeClr val="accent4">
                    <a:lumMod val="75000"/>
                  </a:schemeClr>
                </a:solidFill>
              </a:rPr>
              <a:t>Conectividad USB 2.0 </a:t>
            </a:r>
          </a:p>
          <a:p>
            <a:pPr marL="285750" lvl="0" indent="-285750">
              <a:buFont typeface="Wingdings" panose="05000000000000000000" pitchFamily="2" charset="2"/>
              <a:buChar char="q"/>
            </a:pPr>
            <a:r>
              <a:rPr lang="es-EC" dirty="0">
                <a:solidFill>
                  <a:schemeClr val="accent4">
                    <a:lumMod val="75000"/>
                  </a:schemeClr>
                </a:solidFill>
              </a:rPr>
              <a:t>Pantalla SAMOLED tamaño 4.0” </a:t>
            </a:r>
          </a:p>
          <a:p>
            <a:pPr marL="285750" lvl="0" indent="-285750">
              <a:buFont typeface="Wingdings" panose="05000000000000000000" pitchFamily="2" charset="2"/>
              <a:buChar char="q"/>
            </a:pPr>
            <a:r>
              <a:rPr lang="es-EC" dirty="0">
                <a:solidFill>
                  <a:schemeClr val="accent4">
                    <a:lumMod val="75000"/>
                  </a:schemeClr>
                </a:solidFill>
              </a:rPr>
              <a:t>Velocidad 1GHz, procesador Dual </a:t>
            </a:r>
            <a:r>
              <a:rPr lang="es-EC" dirty="0" err="1">
                <a:solidFill>
                  <a:schemeClr val="accent4">
                    <a:lumMod val="75000"/>
                  </a:schemeClr>
                </a:solidFill>
              </a:rPr>
              <a:t>Core</a:t>
            </a:r>
            <a:endParaRPr lang="es-EC" dirty="0">
              <a:solidFill>
                <a:schemeClr val="accent4">
                  <a:lumMod val="75000"/>
                </a:schemeClr>
              </a:solidFill>
            </a:endParaRPr>
          </a:p>
          <a:p>
            <a:pPr marL="285750" lvl="0" indent="-285750">
              <a:buFont typeface="Wingdings" panose="05000000000000000000" pitchFamily="2" charset="2"/>
              <a:buChar char="q"/>
            </a:pPr>
            <a:r>
              <a:rPr lang="es-EC" dirty="0">
                <a:solidFill>
                  <a:schemeClr val="accent4">
                    <a:lumMod val="75000"/>
                  </a:schemeClr>
                </a:solidFill>
              </a:rPr>
              <a:t>Memoria externa </a:t>
            </a:r>
            <a:r>
              <a:rPr lang="es-EC" dirty="0" err="1">
                <a:solidFill>
                  <a:schemeClr val="accent4">
                    <a:lumMod val="75000"/>
                  </a:schemeClr>
                </a:solidFill>
              </a:rPr>
              <a:t>MicroSD</a:t>
            </a:r>
            <a:r>
              <a:rPr lang="es-EC" dirty="0">
                <a:solidFill>
                  <a:schemeClr val="accent4">
                    <a:lumMod val="75000"/>
                  </a:schemeClr>
                </a:solidFill>
              </a:rPr>
              <a:t> de hasta 32 GB</a:t>
            </a:r>
          </a:p>
          <a:p>
            <a:pPr marL="285750" lvl="0" indent="-285750">
              <a:buFont typeface="Wingdings" panose="05000000000000000000" pitchFamily="2" charset="2"/>
              <a:buChar char="q"/>
            </a:pPr>
            <a:r>
              <a:rPr lang="es-EC" dirty="0">
                <a:solidFill>
                  <a:schemeClr val="accent4">
                    <a:lumMod val="75000"/>
                  </a:schemeClr>
                </a:solidFill>
              </a:rPr>
              <a:t>Memoria interna de 8/16 GB.</a:t>
            </a:r>
          </a:p>
          <a:p>
            <a:endParaRPr lang="es-EC" dirty="0">
              <a:solidFill>
                <a:schemeClr val="accent3">
                  <a:lumMod val="75000"/>
                </a:schemeClr>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1923996751"/>
              </p:ext>
            </p:extLst>
          </p:nvPr>
        </p:nvGraphicFramePr>
        <p:xfrm>
          <a:off x="4244558" y="2724877"/>
          <a:ext cx="3214447" cy="3886200"/>
        </p:xfrm>
        <a:graphic>
          <a:graphicData uri="http://schemas.openxmlformats.org/drawingml/2006/table">
            <a:tbl>
              <a:tblPr firstRow="1" firstCol="1" bandRow="1">
                <a:tableStyleId>{5C22544A-7EE6-4342-B048-85BDC9FD1C3A}</a:tableStyleId>
              </a:tblPr>
              <a:tblGrid>
                <a:gridCol w="1498349"/>
                <a:gridCol w="973530"/>
                <a:gridCol w="742568"/>
              </a:tblGrid>
              <a:tr h="456640">
                <a:tc>
                  <a:txBody>
                    <a:bodyPr/>
                    <a:lstStyle/>
                    <a:p>
                      <a:pPr algn="ctr">
                        <a:lnSpc>
                          <a:spcPct val="150000"/>
                        </a:lnSpc>
                        <a:spcAft>
                          <a:spcPts val="1000"/>
                        </a:spcAft>
                      </a:pPr>
                      <a:r>
                        <a:rPr lang="es-EC" sz="1000">
                          <a:effectLst/>
                        </a:rPr>
                        <a:t> Parámetros técnicos</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c>
                  <a:txBody>
                    <a:bodyPr/>
                    <a:lstStyle/>
                    <a:p>
                      <a:pPr algn="ctr">
                        <a:lnSpc>
                          <a:spcPct val="150000"/>
                        </a:lnSpc>
                        <a:spcAft>
                          <a:spcPts val="1000"/>
                        </a:spcAft>
                      </a:pPr>
                      <a:r>
                        <a:rPr lang="es-EC" sz="1000">
                          <a:effectLst/>
                        </a:rPr>
                        <a:t>LG L70</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c>
                  <a:txBody>
                    <a:bodyPr/>
                    <a:lstStyle/>
                    <a:p>
                      <a:pPr algn="ctr">
                        <a:lnSpc>
                          <a:spcPct val="150000"/>
                        </a:lnSpc>
                        <a:spcAft>
                          <a:spcPts val="1000"/>
                        </a:spcAft>
                      </a:pPr>
                      <a:r>
                        <a:rPr lang="es-EC" sz="1000">
                          <a:effectLst/>
                        </a:rPr>
                        <a:t>Samsung S3 mini III</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r>
              <a:tr h="684959">
                <a:tc>
                  <a:txBody>
                    <a:bodyPr/>
                    <a:lstStyle/>
                    <a:p>
                      <a:pPr indent="252095" algn="l">
                        <a:lnSpc>
                          <a:spcPct val="150000"/>
                        </a:lnSpc>
                        <a:spcAft>
                          <a:spcPts val="0"/>
                        </a:spcAft>
                      </a:pPr>
                      <a:r>
                        <a:rPr lang="es-EC" sz="1000">
                          <a:effectLst/>
                        </a:rPr>
                        <a:t>Sistema operativo Android 4.1.2</a:t>
                      </a:r>
                    </a:p>
                    <a:p>
                      <a:pPr algn="l">
                        <a:lnSpc>
                          <a:spcPct val="150000"/>
                        </a:lnSpc>
                        <a:spcAft>
                          <a:spcPts val="0"/>
                        </a:spcAft>
                      </a:pPr>
                      <a:r>
                        <a:rPr lang="es-ES" sz="1000">
                          <a:effectLst/>
                        </a:rPr>
                        <a:t> </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0"/>
                        </a:spcAft>
                      </a:pPr>
                      <a:r>
                        <a:rPr lang="es-ES" sz="1000">
                          <a:effectLst/>
                        </a:rPr>
                        <a:t>NO</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1000"/>
                        </a:spcAft>
                      </a:pPr>
                      <a:r>
                        <a:rPr lang="es-ES" sz="1000">
                          <a:effectLst/>
                        </a:rPr>
                        <a:t>SI</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r>
              <a:tr h="684959">
                <a:tc>
                  <a:txBody>
                    <a:bodyPr/>
                    <a:lstStyle/>
                    <a:p>
                      <a:pPr indent="252095" algn="l">
                        <a:lnSpc>
                          <a:spcPct val="150000"/>
                        </a:lnSpc>
                        <a:spcAft>
                          <a:spcPts val="0"/>
                        </a:spcAft>
                      </a:pPr>
                      <a:r>
                        <a:rPr lang="es-EC" sz="1000">
                          <a:effectLst/>
                        </a:rPr>
                        <a:t>Conectividad USB 2.0 </a:t>
                      </a:r>
                    </a:p>
                    <a:p>
                      <a:pPr algn="l">
                        <a:lnSpc>
                          <a:spcPct val="150000"/>
                        </a:lnSpc>
                        <a:spcAft>
                          <a:spcPts val="0"/>
                        </a:spcAft>
                      </a:pPr>
                      <a:r>
                        <a:rPr lang="es-ES" sz="1000">
                          <a:effectLst/>
                        </a:rPr>
                        <a:t> </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0"/>
                        </a:spcAft>
                      </a:pPr>
                      <a:r>
                        <a:rPr lang="es-ES" sz="1000">
                          <a:effectLst/>
                        </a:rPr>
                        <a:t>SI</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1000"/>
                        </a:spcAft>
                      </a:pPr>
                      <a:r>
                        <a:rPr lang="es-ES" sz="1000">
                          <a:effectLst/>
                        </a:rPr>
                        <a:t>SI</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r>
              <a:tr h="456640">
                <a:tc>
                  <a:txBody>
                    <a:bodyPr/>
                    <a:lstStyle/>
                    <a:p>
                      <a:pPr indent="252095" algn="l">
                        <a:lnSpc>
                          <a:spcPct val="150000"/>
                        </a:lnSpc>
                        <a:spcAft>
                          <a:spcPts val="0"/>
                        </a:spcAft>
                      </a:pPr>
                      <a:r>
                        <a:rPr lang="es-EC" sz="1000">
                          <a:effectLst/>
                        </a:rPr>
                        <a:t>Pantalla SAMOLED tamaño 4.0” </a:t>
                      </a:r>
                      <a:endParaRPr lang="es-EC" sz="1000">
                        <a:solidFill>
                          <a:srgbClr val="000000"/>
                        </a:solidFill>
                        <a:effectLst/>
                        <a:latin typeface="Arial" panose="020B0604020202020204" pitchFamily="34" charset="0"/>
                        <a:ea typeface="Calibri" panose="020F0502020204030204" pitchFamily="34" charset="0"/>
                      </a:endParaRPr>
                    </a:p>
                  </a:txBody>
                  <a:tcPr marL="57080" marR="57080" marT="0" marB="0"/>
                </a:tc>
                <a:tc>
                  <a:txBody>
                    <a:bodyPr/>
                    <a:lstStyle/>
                    <a:p>
                      <a:pPr algn="ctr">
                        <a:lnSpc>
                          <a:spcPct val="150000"/>
                        </a:lnSpc>
                        <a:spcAft>
                          <a:spcPts val="0"/>
                        </a:spcAft>
                      </a:pPr>
                      <a:r>
                        <a:rPr lang="es-ES" sz="1000">
                          <a:effectLst/>
                        </a:rPr>
                        <a:t>SI</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1000"/>
                        </a:spcAft>
                      </a:pPr>
                      <a:r>
                        <a:rPr lang="es-ES" sz="1000">
                          <a:effectLst/>
                        </a:rPr>
                        <a:t>SI</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r>
              <a:tr h="456640">
                <a:tc>
                  <a:txBody>
                    <a:bodyPr/>
                    <a:lstStyle/>
                    <a:p>
                      <a:pPr indent="252095" algn="l">
                        <a:lnSpc>
                          <a:spcPct val="150000"/>
                        </a:lnSpc>
                        <a:spcAft>
                          <a:spcPts val="0"/>
                        </a:spcAft>
                      </a:pPr>
                      <a:r>
                        <a:rPr lang="es-EC" sz="1000">
                          <a:effectLst/>
                        </a:rPr>
                        <a:t>Velocidad 1GHz, procesador Dual Core</a:t>
                      </a:r>
                      <a:endParaRPr lang="es-EC" sz="1000">
                        <a:solidFill>
                          <a:srgbClr val="000000"/>
                        </a:solidFill>
                        <a:effectLst/>
                        <a:latin typeface="Arial" panose="020B0604020202020204" pitchFamily="34" charset="0"/>
                        <a:ea typeface="Calibri" panose="020F0502020204030204" pitchFamily="34" charset="0"/>
                      </a:endParaRPr>
                    </a:p>
                  </a:txBody>
                  <a:tcPr marL="57080" marR="57080" marT="0" marB="0"/>
                </a:tc>
                <a:tc>
                  <a:txBody>
                    <a:bodyPr/>
                    <a:lstStyle/>
                    <a:p>
                      <a:pPr algn="ctr">
                        <a:lnSpc>
                          <a:spcPct val="150000"/>
                        </a:lnSpc>
                        <a:spcAft>
                          <a:spcPts val="0"/>
                        </a:spcAft>
                      </a:pPr>
                      <a:r>
                        <a:rPr lang="es-ES" sz="1000">
                          <a:effectLst/>
                        </a:rPr>
                        <a:t>SI</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1000"/>
                        </a:spcAft>
                      </a:pPr>
                      <a:r>
                        <a:rPr lang="es-ES" sz="1000">
                          <a:effectLst/>
                        </a:rPr>
                        <a:t>SI</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r>
              <a:tr h="684959">
                <a:tc>
                  <a:txBody>
                    <a:bodyPr/>
                    <a:lstStyle/>
                    <a:p>
                      <a:pPr algn="l">
                        <a:lnSpc>
                          <a:spcPct val="150000"/>
                        </a:lnSpc>
                        <a:spcAft>
                          <a:spcPts val="0"/>
                        </a:spcAft>
                      </a:pPr>
                      <a:r>
                        <a:rPr lang="es-EC" sz="1000">
                          <a:effectLst/>
                        </a:rPr>
                        <a:t>Memoria externa MicroSD de hasta 32 GB</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0"/>
                        </a:spcAft>
                      </a:pPr>
                      <a:r>
                        <a:rPr lang="es-ES" sz="1000">
                          <a:effectLst/>
                        </a:rPr>
                        <a:t>SI</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1000"/>
                        </a:spcAft>
                      </a:pPr>
                      <a:r>
                        <a:rPr lang="es-ES" sz="1000">
                          <a:effectLst/>
                        </a:rPr>
                        <a:t>SI</a:t>
                      </a:r>
                      <a:endParaRPr lang="es-EC" sz="1000" b="1">
                        <a:solidFill>
                          <a:srgbClr val="000000"/>
                        </a:solidFill>
                        <a:effectLst/>
                        <a:latin typeface="Arial" panose="020B0604020202020204" pitchFamily="34" charset="0"/>
                        <a:ea typeface="Calibri" panose="020F0502020204030204" pitchFamily="34" charset="0"/>
                      </a:endParaRPr>
                    </a:p>
                  </a:txBody>
                  <a:tcPr marL="57080" marR="57080" marT="0" marB="0"/>
                </a:tc>
              </a:tr>
              <a:tr h="456640">
                <a:tc>
                  <a:txBody>
                    <a:bodyPr/>
                    <a:lstStyle/>
                    <a:p>
                      <a:pPr indent="252095" algn="l">
                        <a:lnSpc>
                          <a:spcPct val="150000"/>
                        </a:lnSpc>
                        <a:spcAft>
                          <a:spcPts val="0"/>
                        </a:spcAft>
                      </a:pPr>
                      <a:r>
                        <a:rPr lang="es-EC" sz="1000" dirty="0">
                          <a:effectLst/>
                        </a:rPr>
                        <a:t>Memoria interna de 8/16 GB</a:t>
                      </a:r>
                      <a:endParaRPr lang="es-EC" sz="1000" dirty="0">
                        <a:solidFill>
                          <a:srgbClr val="000000"/>
                        </a:solidFill>
                        <a:effectLst/>
                        <a:latin typeface="Arial" panose="020B0604020202020204" pitchFamily="34" charset="0"/>
                        <a:ea typeface="Calibri" panose="020F0502020204030204" pitchFamily="34" charset="0"/>
                      </a:endParaRPr>
                    </a:p>
                  </a:txBody>
                  <a:tcPr marL="57080" marR="57080" marT="0" marB="0"/>
                </a:tc>
                <a:tc>
                  <a:txBody>
                    <a:bodyPr/>
                    <a:lstStyle/>
                    <a:p>
                      <a:pPr algn="ctr">
                        <a:lnSpc>
                          <a:spcPct val="150000"/>
                        </a:lnSpc>
                        <a:spcAft>
                          <a:spcPts val="0"/>
                        </a:spcAft>
                      </a:pPr>
                      <a:r>
                        <a:rPr lang="es-ES" sz="1000">
                          <a:effectLst/>
                        </a:rPr>
                        <a:t>SI</a:t>
                      </a:r>
                      <a:endParaRPr lang="es-EC" sz="9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080" marR="57080" marT="0" marB="0"/>
                </a:tc>
                <a:tc>
                  <a:txBody>
                    <a:bodyPr/>
                    <a:lstStyle/>
                    <a:p>
                      <a:pPr algn="ctr">
                        <a:lnSpc>
                          <a:spcPct val="150000"/>
                        </a:lnSpc>
                        <a:spcAft>
                          <a:spcPts val="1000"/>
                        </a:spcAft>
                      </a:pPr>
                      <a:r>
                        <a:rPr lang="es-ES" sz="1000" dirty="0">
                          <a:effectLst/>
                        </a:rPr>
                        <a:t>SI</a:t>
                      </a:r>
                      <a:endParaRPr lang="es-EC" sz="1000" b="1" dirty="0">
                        <a:solidFill>
                          <a:srgbClr val="000000"/>
                        </a:solidFill>
                        <a:effectLst/>
                        <a:latin typeface="Arial" panose="020B0604020202020204" pitchFamily="34" charset="0"/>
                        <a:ea typeface="Calibri" panose="020F0502020204030204" pitchFamily="34" charset="0"/>
                      </a:endParaRPr>
                    </a:p>
                  </a:txBody>
                  <a:tcPr marL="57080" marR="57080" marT="0" marB="0"/>
                </a:tc>
              </a:tr>
            </a:tbl>
          </a:graphicData>
        </a:graphic>
      </p:graphicFrame>
    </p:spTree>
    <p:extLst>
      <p:ext uri="{BB962C8B-B14F-4D97-AF65-F5344CB8AC3E}">
        <p14:creationId xmlns:p14="http://schemas.microsoft.com/office/powerpoint/2010/main" val="728792449"/>
      </p:ext>
    </p:extLst>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4224927324"/>
              </p:ext>
            </p:extLst>
          </p:nvPr>
        </p:nvGraphicFramePr>
        <p:xfrm>
          <a:off x="834264" y="165874"/>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1793887"/>
      </p:ext>
    </p:extLst>
  </p:cSld>
  <p:clrMapOvr>
    <a:masterClrMapping/>
  </p:clrMapOvr>
  <p:transition spd="slow">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4" name="Imagen 3"/>
          <p:cNvPicPr/>
          <p:nvPr/>
        </p:nvPicPr>
        <p:blipFill rotWithShape="1">
          <a:blip r:embed="rId3"/>
          <a:srcRect l="33107" t="20209" r="46519" b="12543"/>
          <a:stretch/>
        </p:blipFill>
        <p:spPr bwMode="auto">
          <a:xfrm>
            <a:off x="3155587" y="771458"/>
            <a:ext cx="3588385" cy="4619625"/>
          </a:xfrm>
          <a:prstGeom prst="rect">
            <a:avLst/>
          </a:prstGeom>
          <a:ln>
            <a:noFill/>
          </a:ln>
          <a:extLst>
            <a:ext uri="{53640926-AAD7-44D8-BBD7-CCE9431645EC}">
              <a14:shadowObscured xmlns:a14="http://schemas.microsoft.com/office/drawing/2010/main"/>
            </a:ext>
          </a:extLst>
        </p:spPr>
      </p:pic>
      <p:sp>
        <p:nvSpPr>
          <p:cNvPr id="5" name="CuadroTexto 4"/>
          <p:cNvSpPr txBox="1"/>
          <p:nvPr/>
        </p:nvSpPr>
        <p:spPr>
          <a:xfrm>
            <a:off x="953037" y="586792"/>
            <a:ext cx="2550017" cy="369332"/>
          </a:xfrm>
          <a:prstGeom prst="rect">
            <a:avLst/>
          </a:prstGeom>
          <a:noFill/>
        </p:spPr>
        <p:txBody>
          <a:bodyPr wrap="square" rtlCol="0">
            <a:spAutoFit/>
          </a:bodyPr>
          <a:lstStyle/>
          <a:p>
            <a:r>
              <a:rPr lang="es-EC" dirty="0" smtClean="0">
                <a:solidFill>
                  <a:schemeClr val="accent3">
                    <a:lumMod val="75000"/>
                  </a:schemeClr>
                </a:solidFill>
              </a:rPr>
              <a:t>DIAGRAMA DE FLUJO</a:t>
            </a:r>
            <a:endParaRPr lang="es-EC" dirty="0">
              <a:solidFill>
                <a:schemeClr val="accent3">
                  <a:lumMod val="75000"/>
                </a:schemeClr>
              </a:solidFill>
            </a:endParaRPr>
          </a:p>
        </p:txBody>
      </p:sp>
    </p:spTree>
    <p:extLst>
      <p:ext uri="{BB962C8B-B14F-4D97-AF65-F5344CB8AC3E}">
        <p14:creationId xmlns:p14="http://schemas.microsoft.com/office/powerpoint/2010/main" val="3367273309"/>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3705902718"/>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4</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691355544"/>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5" name="Imagen 4"/>
          <p:cNvPicPr/>
          <p:nvPr/>
        </p:nvPicPr>
        <p:blipFill rotWithShape="1">
          <a:blip r:embed="rId3"/>
          <a:srcRect l="34573" t="31914" r="21663" b="16323"/>
          <a:stretch/>
        </p:blipFill>
        <p:spPr bwMode="auto">
          <a:xfrm>
            <a:off x="1441360" y="923902"/>
            <a:ext cx="6553200" cy="4778375"/>
          </a:xfrm>
          <a:prstGeom prst="rect">
            <a:avLst/>
          </a:prstGeom>
          <a:ln>
            <a:noFill/>
          </a:ln>
          <a:extLst>
            <a:ext uri="{53640926-AAD7-44D8-BBD7-CCE9431645EC}">
              <a14:shadowObscured xmlns:a14="http://schemas.microsoft.com/office/drawing/2010/main"/>
            </a:ext>
          </a:extLst>
        </p:spPr>
      </p:pic>
      <p:sp>
        <p:nvSpPr>
          <p:cNvPr id="6" name="CuadroTexto 5"/>
          <p:cNvSpPr txBox="1"/>
          <p:nvPr/>
        </p:nvSpPr>
        <p:spPr>
          <a:xfrm>
            <a:off x="1068946" y="399245"/>
            <a:ext cx="3052293" cy="369332"/>
          </a:xfrm>
          <a:prstGeom prst="rect">
            <a:avLst/>
          </a:prstGeom>
          <a:noFill/>
        </p:spPr>
        <p:txBody>
          <a:bodyPr wrap="square" rtlCol="0">
            <a:spAutoFit/>
          </a:bodyPr>
          <a:lstStyle/>
          <a:p>
            <a:r>
              <a:rPr lang="es-EC" dirty="0" smtClean="0">
                <a:solidFill>
                  <a:schemeClr val="accent3">
                    <a:lumMod val="75000"/>
                  </a:schemeClr>
                </a:solidFill>
              </a:rPr>
              <a:t>DIAGRAMA UML</a:t>
            </a:r>
            <a:endParaRPr lang="es-EC" dirty="0">
              <a:solidFill>
                <a:schemeClr val="accent3">
                  <a:lumMod val="75000"/>
                </a:schemeClr>
              </a:solidFill>
            </a:endParaRPr>
          </a:p>
        </p:txBody>
      </p:sp>
    </p:spTree>
    <p:extLst>
      <p:ext uri="{BB962C8B-B14F-4D97-AF65-F5344CB8AC3E}">
        <p14:creationId xmlns:p14="http://schemas.microsoft.com/office/powerpoint/2010/main" val="505156989"/>
      </p:ext>
    </p:extLst>
  </p:cSld>
  <p:clrMapOvr>
    <a:masterClrMapping/>
  </p:clrMapOvr>
  <p:transition spd="slow">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7" name="Rectangle 4"/>
          <p:cNvSpPr>
            <a:spLocks noChangeArrowheads="1"/>
          </p:cNvSpPr>
          <p:nvPr/>
        </p:nvSpPr>
        <p:spPr bwMode="auto">
          <a:xfrm>
            <a:off x="912159" y="747160"/>
            <a:ext cx="153804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3456932848"/>
              </p:ext>
            </p:extLst>
          </p:nvPr>
        </p:nvGraphicFramePr>
        <p:xfrm>
          <a:off x="1826560" y="982925"/>
          <a:ext cx="7173533" cy="4457924"/>
        </p:xfrm>
        <a:graphic>
          <a:graphicData uri="http://schemas.openxmlformats.org/presentationml/2006/ole">
            <mc:AlternateContent xmlns:mc="http://schemas.openxmlformats.org/markup-compatibility/2006">
              <mc:Choice xmlns:v="urn:schemas-microsoft-com:vml" Requires="v">
                <p:oleObj spid="_x0000_s1038" name="Visio" r:id="rId4" imgW="11020336" imgH="4457683" progId="Visio.Drawing.15">
                  <p:embed/>
                </p:oleObj>
              </mc:Choice>
              <mc:Fallback>
                <p:oleObj name="Visio" r:id="rId4" imgW="11020336" imgH="445768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6560" y="982925"/>
                        <a:ext cx="7173533" cy="4457924"/>
                      </a:xfrm>
                      <a:prstGeom prst="rect">
                        <a:avLst/>
                      </a:prstGeom>
                      <a:noFill/>
                    </p:spPr>
                  </p:pic>
                </p:oleObj>
              </mc:Fallback>
            </mc:AlternateContent>
          </a:graphicData>
        </a:graphic>
      </p:graphicFrame>
      <p:sp>
        <p:nvSpPr>
          <p:cNvPr id="9" name="CuadroTexto 8"/>
          <p:cNvSpPr txBox="1"/>
          <p:nvPr/>
        </p:nvSpPr>
        <p:spPr>
          <a:xfrm>
            <a:off x="743162" y="293969"/>
            <a:ext cx="3034748" cy="369332"/>
          </a:xfrm>
          <a:prstGeom prst="rect">
            <a:avLst/>
          </a:prstGeom>
          <a:noFill/>
        </p:spPr>
        <p:txBody>
          <a:bodyPr wrap="square" rtlCol="0">
            <a:spAutoFit/>
          </a:bodyPr>
          <a:lstStyle/>
          <a:p>
            <a:r>
              <a:rPr lang="es-EC" dirty="0" smtClean="0">
                <a:solidFill>
                  <a:schemeClr val="accent5">
                    <a:lumMod val="75000"/>
                  </a:schemeClr>
                </a:solidFill>
              </a:rPr>
              <a:t>DIAGRAMA DE CASO DE USO </a:t>
            </a:r>
            <a:endParaRPr lang="es-EC" dirty="0">
              <a:solidFill>
                <a:schemeClr val="accent5">
                  <a:lumMod val="75000"/>
                </a:schemeClr>
              </a:solidFill>
            </a:endParaRPr>
          </a:p>
        </p:txBody>
      </p:sp>
    </p:spTree>
    <p:extLst>
      <p:ext uri="{BB962C8B-B14F-4D97-AF65-F5344CB8AC3E}">
        <p14:creationId xmlns:p14="http://schemas.microsoft.com/office/powerpoint/2010/main" val="3390810673"/>
      </p:ext>
    </p:extLst>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5" name="Imagen 4"/>
          <p:cNvPicPr/>
          <p:nvPr/>
        </p:nvPicPr>
        <p:blipFill rotWithShape="1">
          <a:blip r:embed="rId3"/>
          <a:srcRect l="24713" t="17211" r="4528" b="13208"/>
          <a:stretch/>
        </p:blipFill>
        <p:spPr bwMode="auto">
          <a:xfrm>
            <a:off x="1135930" y="1212415"/>
            <a:ext cx="7576185" cy="4690745"/>
          </a:xfrm>
          <a:prstGeom prst="rect">
            <a:avLst/>
          </a:prstGeom>
          <a:ln>
            <a:noFill/>
          </a:ln>
          <a:extLst>
            <a:ext uri="{53640926-AAD7-44D8-BBD7-CCE9431645EC}">
              <a14:shadowObscured xmlns:a14="http://schemas.microsoft.com/office/drawing/2010/main"/>
            </a:ext>
          </a:extLst>
        </p:spPr>
      </p:pic>
      <p:sp>
        <p:nvSpPr>
          <p:cNvPr id="6" name="CuadroTexto 5"/>
          <p:cNvSpPr txBox="1"/>
          <p:nvPr/>
        </p:nvSpPr>
        <p:spPr>
          <a:xfrm>
            <a:off x="991674" y="569949"/>
            <a:ext cx="2756079" cy="369332"/>
          </a:xfrm>
          <a:prstGeom prst="rect">
            <a:avLst/>
          </a:prstGeom>
          <a:noFill/>
        </p:spPr>
        <p:txBody>
          <a:bodyPr wrap="square" rtlCol="0">
            <a:spAutoFit/>
          </a:bodyPr>
          <a:lstStyle/>
          <a:p>
            <a:r>
              <a:rPr lang="es-EC" dirty="0" smtClean="0">
                <a:solidFill>
                  <a:schemeClr val="accent2">
                    <a:lumMod val="60000"/>
                    <a:lumOff val="40000"/>
                  </a:schemeClr>
                </a:solidFill>
              </a:rPr>
              <a:t>DIAGRAMA DE CLASE </a:t>
            </a:r>
            <a:endParaRPr lang="es-EC" dirty="0">
              <a:solidFill>
                <a:schemeClr val="accent2">
                  <a:lumMod val="60000"/>
                  <a:lumOff val="40000"/>
                </a:schemeClr>
              </a:solidFill>
            </a:endParaRPr>
          </a:p>
        </p:txBody>
      </p:sp>
    </p:spTree>
    <p:extLst>
      <p:ext uri="{BB962C8B-B14F-4D97-AF65-F5344CB8AC3E}">
        <p14:creationId xmlns:p14="http://schemas.microsoft.com/office/powerpoint/2010/main" val="1316080205"/>
      </p:ext>
    </p:extLst>
  </p:cSld>
  <p:clrMapOvr>
    <a:masterClrMapping/>
  </p:clrMapOvr>
  <p:transition spd="slow">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05829523"/>
              </p:ext>
            </p:extLst>
          </p:nvPr>
        </p:nvGraphicFramePr>
        <p:xfrm>
          <a:off x="669702" y="759853"/>
          <a:ext cx="3061360" cy="2110695"/>
        </p:xfrm>
        <a:graphic>
          <a:graphicData uri="http://schemas.openxmlformats.org/drawingml/2006/table">
            <a:tbl>
              <a:tblPr firstRow="1" firstCol="1" bandRow="1">
                <a:tableStyleId>{5C22544A-7EE6-4342-B048-85BDC9FD1C3A}</a:tableStyleId>
              </a:tblPr>
              <a:tblGrid>
                <a:gridCol w="799720"/>
                <a:gridCol w="790428"/>
                <a:gridCol w="790428"/>
                <a:gridCol w="680784"/>
              </a:tblGrid>
              <a:tr h="237299">
                <a:tc gridSpan="4">
                  <a:txBody>
                    <a:bodyPr/>
                    <a:lstStyle/>
                    <a:p>
                      <a:pPr algn="ctr">
                        <a:lnSpc>
                          <a:spcPct val="107000"/>
                        </a:lnSpc>
                        <a:spcAft>
                          <a:spcPts val="0"/>
                        </a:spcAft>
                      </a:pPr>
                      <a:r>
                        <a:rPr lang="es-ES" sz="1100" dirty="0">
                          <a:effectLst/>
                        </a:rPr>
                        <a:t>HOMBRES (L/min)</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212303">
                <a:tc rowSpan="2">
                  <a:txBody>
                    <a:bodyPr/>
                    <a:lstStyle/>
                    <a:p>
                      <a:pPr algn="ctr">
                        <a:lnSpc>
                          <a:spcPct val="107000"/>
                        </a:lnSpc>
                        <a:spcAft>
                          <a:spcPts val="0"/>
                        </a:spcAft>
                      </a:pPr>
                      <a:r>
                        <a:rPr lang="es-ES" sz="1100">
                          <a:effectLst/>
                        </a:rPr>
                        <a:t>EDAD</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gn="ctr">
                        <a:lnSpc>
                          <a:spcPct val="107000"/>
                        </a:lnSpc>
                        <a:spcAft>
                          <a:spcPts val="0"/>
                        </a:spcAft>
                      </a:pPr>
                      <a:r>
                        <a:rPr lang="es-ES" sz="1100" dirty="0">
                          <a:effectLst/>
                        </a:rPr>
                        <a:t>ESTATURA (m)</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237299">
                <a:tc vMerge="1">
                  <a:txBody>
                    <a:bodyPr/>
                    <a:lstStyle/>
                    <a:p>
                      <a:endParaRPr lang="es-EC"/>
                    </a:p>
                  </a:txBody>
                  <a:tcPr/>
                </a:tc>
                <a:tc>
                  <a:txBody>
                    <a:bodyPr/>
                    <a:lstStyle/>
                    <a:p>
                      <a:pPr algn="ctr">
                        <a:lnSpc>
                          <a:spcPct val="107000"/>
                        </a:lnSpc>
                        <a:spcAft>
                          <a:spcPts val="0"/>
                        </a:spcAft>
                      </a:pPr>
                      <a:r>
                        <a:rPr lang="es-ES" sz="1100">
                          <a:effectLst/>
                        </a:rPr>
                        <a:t>1.5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1.6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1.8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7299">
                <a:tc>
                  <a:txBody>
                    <a:bodyPr/>
                    <a:lstStyle/>
                    <a:p>
                      <a:pPr algn="ctr">
                        <a:lnSpc>
                          <a:spcPct val="107000"/>
                        </a:lnSpc>
                        <a:spcAft>
                          <a:spcPts val="0"/>
                        </a:spcAft>
                      </a:pPr>
                      <a:r>
                        <a:rPr lang="es-ES" sz="1100">
                          <a:effectLst/>
                        </a:rPr>
                        <a:t>2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5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60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649</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7299">
                <a:tc>
                  <a:txBody>
                    <a:bodyPr/>
                    <a:lstStyle/>
                    <a:p>
                      <a:pPr algn="ctr">
                        <a:lnSpc>
                          <a:spcPct val="107000"/>
                        </a:lnSpc>
                        <a:spcAft>
                          <a:spcPts val="0"/>
                        </a:spcAft>
                      </a:pPr>
                      <a:r>
                        <a:rPr lang="es-ES" sz="1100">
                          <a:effectLst/>
                        </a:rPr>
                        <a:t>3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3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7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62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7299">
                <a:tc>
                  <a:txBody>
                    <a:bodyPr/>
                    <a:lstStyle/>
                    <a:p>
                      <a:pPr algn="ctr">
                        <a:lnSpc>
                          <a:spcPct val="107000"/>
                        </a:lnSpc>
                        <a:spcAft>
                          <a:spcPts val="0"/>
                        </a:spcAft>
                      </a:pPr>
                      <a:r>
                        <a:rPr lang="es-ES" sz="1100">
                          <a:effectLst/>
                        </a:rPr>
                        <a:t>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09</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5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9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7299">
                <a:tc>
                  <a:txBody>
                    <a:bodyPr/>
                    <a:lstStyle/>
                    <a:p>
                      <a:pPr algn="ctr">
                        <a:lnSpc>
                          <a:spcPct val="107000"/>
                        </a:lnSpc>
                        <a:spcAft>
                          <a:spcPts val="0"/>
                        </a:spcAft>
                      </a:pPr>
                      <a:r>
                        <a:rPr lang="es-ES" sz="1100">
                          <a:effectLst/>
                        </a:rPr>
                        <a:t>5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8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83</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7299">
                <a:tc>
                  <a:txBody>
                    <a:bodyPr/>
                    <a:lstStyle/>
                    <a:p>
                      <a:pPr algn="ctr">
                        <a:lnSpc>
                          <a:spcPct val="107000"/>
                        </a:lnSpc>
                        <a:spcAft>
                          <a:spcPts val="0"/>
                        </a:spcAft>
                      </a:pPr>
                      <a:r>
                        <a:rPr lang="es-ES" sz="1100">
                          <a:effectLst/>
                        </a:rPr>
                        <a:t>6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63</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0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54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7299">
                <a:tc>
                  <a:txBody>
                    <a:bodyPr/>
                    <a:lstStyle/>
                    <a:p>
                      <a:pPr algn="ctr">
                        <a:lnSpc>
                          <a:spcPct val="107000"/>
                        </a:lnSpc>
                        <a:spcAft>
                          <a:spcPts val="0"/>
                        </a:spcAft>
                      </a:pPr>
                      <a:r>
                        <a:rPr lang="es-ES" sz="1100">
                          <a:effectLst/>
                        </a:rPr>
                        <a:t>7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dirty="0">
                          <a:effectLst/>
                        </a:rPr>
                        <a:t>440</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7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dirty="0">
                          <a:effectLst/>
                        </a:rPr>
                        <a:t>515</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3" name="Tabla 2"/>
          <p:cNvGraphicFramePr>
            <a:graphicFrameLocks noGrp="1"/>
          </p:cNvGraphicFramePr>
          <p:nvPr>
            <p:extLst>
              <p:ext uri="{D42A27DB-BD31-4B8C-83A1-F6EECF244321}">
                <p14:modId xmlns:p14="http://schemas.microsoft.com/office/powerpoint/2010/main" val="2022438838"/>
              </p:ext>
            </p:extLst>
          </p:nvPr>
        </p:nvGraphicFramePr>
        <p:xfrm>
          <a:off x="4603603" y="635201"/>
          <a:ext cx="3986605" cy="2262545"/>
        </p:xfrm>
        <a:graphic>
          <a:graphicData uri="http://schemas.openxmlformats.org/drawingml/2006/table">
            <a:tbl>
              <a:tblPr firstRow="1" firstCol="1" bandRow="1">
                <a:tableStyleId>{5C22544A-7EE6-4342-B048-85BDC9FD1C3A}</a:tableStyleId>
              </a:tblPr>
              <a:tblGrid>
                <a:gridCol w="725513"/>
                <a:gridCol w="705703"/>
                <a:gridCol w="789893"/>
                <a:gridCol w="882748"/>
                <a:gridCol w="882748"/>
              </a:tblGrid>
              <a:tr h="254371">
                <a:tc gridSpan="5">
                  <a:txBody>
                    <a:bodyPr/>
                    <a:lstStyle/>
                    <a:p>
                      <a:pPr algn="ctr">
                        <a:lnSpc>
                          <a:spcPct val="107000"/>
                        </a:lnSpc>
                        <a:spcAft>
                          <a:spcPts val="0"/>
                        </a:spcAft>
                      </a:pPr>
                      <a:r>
                        <a:rPr lang="es-EC" sz="1100">
                          <a:effectLst/>
                        </a:rPr>
                        <a:t>	</a:t>
                      </a:r>
                      <a:r>
                        <a:rPr lang="es-ES" sz="1100">
                          <a:effectLst/>
                        </a:rPr>
                        <a:t>MUJERES (L/min)</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27577">
                <a:tc rowSpan="2">
                  <a:txBody>
                    <a:bodyPr/>
                    <a:lstStyle/>
                    <a:p>
                      <a:pPr algn="ctr">
                        <a:lnSpc>
                          <a:spcPct val="107000"/>
                        </a:lnSpc>
                        <a:spcAft>
                          <a:spcPts val="0"/>
                        </a:spcAft>
                      </a:pPr>
                      <a:r>
                        <a:rPr lang="es-ES" sz="1100">
                          <a:effectLst/>
                        </a:rPr>
                        <a:t>EDAD</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4">
                  <a:txBody>
                    <a:bodyPr/>
                    <a:lstStyle/>
                    <a:p>
                      <a:pPr algn="ctr">
                        <a:lnSpc>
                          <a:spcPct val="107000"/>
                        </a:lnSpc>
                        <a:spcAft>
                          <a:spcPts val="0"/>
                        </a:spcAft>
                      </a:pPr>
                      <a:r>
                        <a:rPr lang="es-ES" sz="1100">
                          <a:effectLst/>
                        </a:rPr>
                        <a:t>ESTATURA (m)</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254371">
                <a:tc vMerge="1">
                  <a:txBody>
                    <a:bodyPr/>
                    <a:lstStyle/>
                    <a:p>
                      <a:endParaRPr lang="es-EC"/>
                    </a:p>
                  </a:txBody>
                  <a:tcPr/>
                </a:tc>
                <a:tc>
                  <a:txBody>
                    <a:bodyPr/>
                    <a:lstStyle/>
                    <a:p>
                      <a:pPr algn="ctr">
                        <a:lnSpc>
                          <a:spcPct val="107000"/>
                        </a:lnSpc>
                        <a:spcAft>
                          <a:spcPts val="0"/>
                        </a:spcAft>
                      </a:pPr>
                      <a:r>
                        <a:rPr lang="es-ES" sz="1100">
                          <a:effectLst/>
                        </a:rPr>
                        <a:t>1.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1.5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1.6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1.8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4371">
                <a:tc>
                  <a:txBody>
                    <a:bodyPr/>
                    <a:lstStyle/>
                    <a:p>
                      <a:pPr algn="ctr">
                        <a:lnSpc>
                          <a:spcPct val="107000"/>
                        </a:lnSpc>
                        <a:spcAft>
                          <a:spcPts val="0"/>
                        </a:spcAft>
                      </a:pPr>
                      <a:r>
                        <a:rPr lang="es-ES" sz="1100">
                          <a:effectLst/>
                        </a:rPr>
                        <a:t>2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9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23</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6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9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4371">
                <a:tc>
                  <a:txBody>
                    <a:bodyPr/>
                    <a:lstStyle/>
                    <a:p>
                      <a:pPr algn="ctr">
                        <a:lnSpc>
                          <a:spcPct val="107000"/>
                        </a:lnSpc>
                        <a:spcAft>
                          <a:spcPts val="0"/>
                        </a:spcAft>
                      </a:pPr>
                      <a:r>
                        <a:rPr lang="es-ES" sz="1100">
                          <a:effectLst/>
                        </a:rPr>
                        <a:t>3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8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13</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48</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83</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4371">
                <a:tc>
                  <a:txBody>
                    <a:bodyPr/>
                    <a:lstStyle/>
                    <a:p>
                      <a:pPr algn="ctr">
                        <a:lnSpc>
                          <a:spcPct val="107000"/>
                        </a:lnSpc>
                        <a:spcAft>
                          <a:spcPts val="0"/>
                        </a:spcAft>
                      </a:pPr>
                      <a:r>
                        <a:rPr lang="es-ES" sz="1100">
                          <a:effectLst/>
                        </a:rPr>
                        <a:t>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7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0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36</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7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4371">
                <a:tc>
                  <a:txBody>
                    <a:bodyPr/>
                    <a:lstStyle/>
                    <a:p>
                      <a:pPr algn="ctr">
                        <a:lnSpc>
                          <a:spcPct val="107000"/>
                        </a:lnSpc>
                        <a:spcAft>
                          <a:spcPts val="0"/>
                        </a:spcAft>
                      </a:pPr>
                      <a:r>
                        <a:rPr lang="es-ES" sz="1100">
                          <a:effectLst/>
                        </a:rPr>
                        <a:t>5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6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91</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2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5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4371">
                <a:tc>
                  <a:txBody>
                    <a:bodyPr/>
                    <a:lstStyle/>
                    <a:p>
                      <a:pPr algn="ctr">
                        <a:lnSpc>
                          <a:spcPct val="107000"/>
                        </a:lnSpc>
                        <a:spcAft>
                          <a:spcPts val="0"/>
                        </a:spcAft>
                      </a:pPr>
                      <a:r>
                        <a:rPr lang="es-ES" sz="1100">
                          <a:effectLst/>
                        </a:rPr>
                        <a:t>6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5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8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12</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4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4371">
                <a:tc>
                  <a:txBody>
                    <a:bodyPr/>
                    <a:lstStyle/>
                    <a:p>
                      <a:pPr algn="ctr">
                        <a:lnSpc>
                          <a:spcPct val="107000"/>
                        </a:lnSpc>
                        <a:spcAft>
                          <a:spcPts val="0"/>
                        </a:spcAft>
                      </a:pPr>
                      <a:r>
                        <a:rPr lang="es-ES" sz="1100">
                          <a:effectLst/>
                        </a:rPr>
                        <a:t>7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69</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0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dirty="0">
                          <a:effectLst/>
                        </a:rPr>
                        <a:t>432</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2508873811"/>
              </p:ext>
            </p:extLst>
          </p:nvPr>
        </p:nvGraphicFramePr>
        <p:xfrm>
          <a:off x="1522335" y="3958409"/>
          <a:ext cx="1524000" cy="1873822"/>
        </p:xfrm>
        <a:graphic>
          <a:graphicData uri="http://schemas.openxmlformats.org/drawingml/2006/table">
            <a:tbl>
              <a:tblPr firstRow="1" firstCol="1" bandRow="1">
                <a:tableStyleId>{5C22544A-7EE6-4342-B048-85BDC9FD1C3A}</a:tableStyleId>
              </a:tblPr>
              <a:tblGrid>
                <a:gridCol w="762000"/>
                <a:gridCol w="762000"/>
              </a:tblGrid>
              <a:tr h="571500">
                <a:tc gridSpan="2">
                  <a:txBody>
                    <a:bodyPr/>
                    <a:lstStyle/>
                    <a:p>
                      <a:pPr algn="ctr">
                        <a:lnSpc>
                          <a:spcPct val="107000"/>
                        </a:lnSpc>
                        <a:spcAft>
                          <a:spcPts val="0"/>
                        </a:spcAft>
                      </a:pPr>
                      <a:r>
                        <a:rPr lang="es-ES" sz="1100">
                          <a:effectLst/>
                        </a:rPr>
                        <a:t>NIÑOS (L/min)</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0">
                <a:tc>
                  <a:txBody>
                    <a:bodyPr/>
                    <a:lstStyle/>
                    <a:p>
                      <a:pPr algn="ctr">
                        <a:lnSpc>
                          <a:spcPct val="107000"/>
                        </a:lnSpc>
                        <a:spcAft>
                          <a:spcPts val="0"/>
                        </a:spcAft>
                      </a:pPr>
                      <a:r>
                        <a:rPr lang="es-ES" sz="1100">
                          <a:effectLst/>
                        </a:rPr>
                        <a:t>ESTATURA (m)</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AMBOS SEX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0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3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28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3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254</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2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22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19</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dirty="0">
                          <a:effectLst/>
                        </a:rPr>
                        <a:t>200</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2546869008"/>
              </p:ext>
            </p:extLst>
          </p:nvPr>
        </p:nvGraphicFramePr>
        <p:xfrm>
          <a:off x="5875394" y="3958409"/>
          <a:ext cx="1524000" cy="1873822"/>
        </p:xfrm>
        <a:graphic>
          <a:graphicData uri="http://schemas.openxmlformats.org/drawingml/2006/table">
            <a:tbl>
              <a:tblPr firstRow="1" firstCol="1" bandRow="1">
                <a:tableStyleId>{5C22544A-7EE6-4342-B048-85BDC9FD1C3A}</a:tableStyleId>
              </a:tblPr>
              <a:tblGrid>
                <a:gridCol w="762000"/>
                <a:gridCol w="762000"/>
              </a:tblGrid>
              <a:tr h="571500">
                <a:tc gridSpan="2">
                  <a:txBody>
                    <a:bodyPr/>
                    <a:lstStyle/>
                    <a:p>
                      <a:pPr algn="ctr">
                        <a:lnSpc>
                          <a:spcPct val="107000"/>
                        </a:lnSpc>
                        <a:spcAft>
                          <a:spcPts val="0"/>
                        </a:spcAft>
                      </a:pPr>
                      <a:r>
                        <a:rPr lang="es-ES" sz="1100">
                          <a:effectLst/>
                        </a:rPr>
                        <a:t>ADOLESCENTES (L/min)</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0">
                <a:tc>
                  <a:txBody>
                    <a:bodyPr/>
                    <a:lstStyle/>
                    <a:p>
                      <a:pPr algn="ctr">
                        <a:lnSpc>
                          <a:spcPct val="107000"/>
                        </a:lnSpc>
                        <a:spcAft>
                          <a:spcPts val="0"/>
                        </a:spcAft>
                      </a:pPr>
                      <a:r>
                        <a:rPr lang="es-ES" sz="1100">
                          <a:effectLst/>
                        </a:rPr>
                        <a:t>ESTATURA (m)</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AMBOS SEXOS</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7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6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6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4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6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413</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55</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a:effectLst/>
                        </a:rPr>
                        <a:t>387</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gn="ctr">
                        <a:lnSpc>
                          <a:spcPct val="107000"/>
                        </a:lnSpc>
                        <a:spcAft>
                          <a:spcPts val="0"/>
                        </a:spcAft>
                      </a:pPr>
                      <a:r>
                        <a:rPr lang="es-ES" sz="1100">
                          <a:effectLst/>
                        </a:rPr>
                        <a:t>1.50</a:t>
                      </a:r>
                      <a:endParaRPr lang="es-EC"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100" dirty="0">
                          <a:effectLst/>
                        </a:rPr>
                        <a:t>360</a:t>
                      </a:r>
                      <a:endParaRPr lang="es-EC"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6"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7"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3447539267"/>
      </p:ext>
    </p:extLst>
  </p:cSld>
  <p:clrMapOvr>
    <a:masterClrMapping/>
  </p:clrMapOvr>
  <p:transition spd="slow">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rotWithShape="1">
          <a:blip r:embed="rId2"/>
          <a:srcRect l="19002" t="18467" r="19681" b="11499"/>
          <a:stretch/>
        </p:blipFill>
        <p:spPr bwMode="auto">
          <a:xfrm>
            <a:off x="2489388" y="2426407"/>
            <a:ext cx="4405630" cy="3112770"/>
          </a:xfrm>
          <a:prstGeom prst="rect">
            <a:avLst/>
          </a:prstGeom>
          <a:ln>
            <a:noFill/>
          </a:ln>
          <a:extLst>
            <a:ext uri="{53640926-AAD7-44D8-BBD7-CCE9431645EC}">
              <a14:shadowObscured xmlns:a14="http://schemas.microsoft.com/office/drawing/2010/main"/>
            </a:ext>
          </a:extLst>
        </p:spPr>
      </p:pic>
      <p:sp>
        <p:nvSpPr>
          <p:cNvPr id="3" name="CuadroTexto 2"/>
          <p:cNvSpPr txBox="1"/>
          <p:nvPr/>
        </p:nvSpPr>
        <p:spPr>
          <a:xfrm>
            <a:off x="721217" y="540913"/>
            <a:ext cx="5653825" cy="369332"/>
          </a:xfrm>
          <a:prstGeom prst="rect">
            <a:avLst/>
          </a:prstGeom>
          <a:noFill/>
        </p:spPr>
        <p:txBody>
          <a:bodyPr wrap="square" rtlCol="0">
            <a:spAutoFit/>
          </a:bodyPr>
          <a:lstStyle/>
          <a:p>
            <a:r>
              <a:rPr lang="es-EC" dirty="0" smtClean="0">
                <a:solidFill>
                  <a:schemeClr val="accent3">
                    <a:lumMod val="75000"/>
                  </a:schemeClr>
                </a:solidFill>
              </a:rPr>
              <a:t>DISEÑO DE LA INTERFAZ GRAFICA</a:t>
            </a:r>
            <a:endParaRPr lang="es-EC" dirty="0">
              <a:solidFill>
                <a:schemeClr val="accent3">
                  <a:lumMod val="75000"/>
                </a:schemeClr>
              </a:solidFill>
            </a:endParaRPr>
          </a:p>
        </p:txBody>
      </p:sp>
      <p:pic>
        <p:nvPicPr>
          <p:cNvPr id="4" name="Imagen 3"/>
          <p:cNvPicPr/>
          <p:nvPr/>
        </p:nvPicPr>
        <p:blipFill rotWithShape="1">
          <a:blip r:embed="rId3"/>
          <a:srcRect l="31708" t="18467" r="28938" b="11150"/>
          <a:stretch/>
        </p:blipFill>
        <p:spPr bwMode="auto">
          <a:xfrm>
            <a:off x="721217" y="1144234"/>
            <a:ext cx="2562225" cy="3101340"/>
          </a:xfrm>
          <a:prstGeom prst="rect">
            <a:avLst/>
          </a:prstGeom>
          <a:ln>
            <a:noFill/>
          </a:ln>
          <a:extLst>
            <a:ext uri="{53640926-AAD7-44D8-BBD7-CCE9431645EC}">
              <a14:shadowObscured xmlns:a14="http://schemas.microsoft.com/office/drawing/2010/main"/>
            </a:ext>
          </a:extLst>
        </p:spPr>
      </p:pic>
      <p:pic>
        <p:nvPicPr>
          <p:cNvPr id="5" name="Picture 2" descr="http://blogs.espe.edu.ec/wp-content/uploads/2013/09/LOGO-PRINCIPAL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6"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7" name="Imagen 6"/>
          <p:cNvPicPr/>
          <p:nvPr/>
        </p:nvPicPr>
        <p:blipFill rotWithShape="1">
          <a:blip r:embed="rId5"/>
          <a:srcRect l="13909" t="18467" r="43189" b="14634"/>
          <a:stretch/>
        </p:blipFill>
        <p:spPr bwMode="auto">
          <a:xfrm>
            <a:off x="6729613" y="1219540"/>
            <a:ext cx="2647950" cy="30600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69917299"/>
      </p:ext>
    </p:extLst>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1630461181"/>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45</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4141879682"/>
      </p:ext>
    </p:extLst>
  </p:cSld>
  <p:clrMapOvr>
    <a:masterClrMapping/>
  </p:clrMapOvr>
  <p:transition spd="slow">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2" name="Diagrama 1"/>
          <p:cNvGraphicFramePr/>
          <p:nvPr>
            <p:extLst>
              <p:ext uri="{D42A27DB-BD31-4B8C-83A1-F6EECF244321}">
                <p14:modId xmlns:p14="http://schemas.microsoft.com/office/powerpoint/2010/main" val="2106543534"/>
              </p:ext>
            </p:extLst>
          </p:nvPr>
        </p:nvGraphicFramePr>
        <p:xfrm>
          <a:off x="950175" y="320421"/>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00462765"/>
      </p:ext>
    </p:extLst>
  </p:cSld>
  <p:clrMapOvr>
    <a:masterClrMapping/>
  </p:clrMapOvr>
  <p:transition spd="slow">
    <p:push di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91646" y="544287"/>
            <a:ext cx="8596668" cy="1445496"/>
          </a:xfrm>
        </p:spPr>
        <p:txBody>
          <a:bodyPr/>
          <a:lstStyle/>
          <a:p>
            <a:pPr algn="just"/>
            <a:r>
              <a:rPr lang="es-EC" dirty="0"/>
              <a:t>Para probar el desempeño del dispositivo diseñado, se realizó una comparación con dispositivos actuales en el mercado que cumplen con estándares y son resultados confiables para ser tomados como patrón.</a:t>
            </a:r>
          </a:p>
          <a:p>
            <a:pPr algn="just"/>
            <a:r>
              <a:rPr lang="es-EC" dirty="0"/>
              <a:t>El equipo médico seleccionado es de la marca comercial </a:t>
            </a:r>
            <a:r>
              <a:rPr lang="es-EC" dirty="0" smtClean="0"/>
              <a:t>Vitalograph.</a:t>
            </a:r>
            <a:endParaRPr lang="es-EC" dirty="0"/>
          </a:p>
        </p:txBody>
      </p:sp>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646"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1177048" y="2270274"/>
            <a:ext cx="2213610" cy="1764665"/>
          </a:xfrm>
          <a:prstGeom prst="rect">
            <a:avLst/>
          </a:prstGeom>
          <a:noFill/>
          <a:ln>
            <a:noFill/>
          </a:ln>
        </p:spPr>
      </p:pic>
      <p:pic>
        <p:nvPicPr>
          <p:cNvPr id="8" name="Imagen 7"/>
          <p:cNvPicPr>
            <a:picLocks noChangeAspect="1"/>
          </p:cNvPicPr>
          <p:nvPr/>
        </p:nvPicPr>
        <p:blipFill rotWithShape="1">
          <a:blip r:embed="rId4"/>
          <a:srcRect l="23439" t="29182" r="24891" b="18705"/>
          <a:stretch/>
        </p:blipFill>
        <p:spPr>
          <a:xfrm>
            <a:off x="4008844" y="2457277"/>
            <a:ext cx="4093393" cy="3155325"/>
          </a:xfrm>
          <a:prstGeom prst="rect">
            <a:avLst/>
          </a:prstGeom>
        </p:spPr>
      </p:pic>
    </p:spTree>
    <p:extLst>
      <p:ext uri="{BB962C8B-B14F-4D97-AF65-F5344CB8AC3E}">
        <p14:creationId xmlns:p14="http://schemas.microsoft.com/office/powerpoint/2010/main" val="4117825051"/>
      </p:ext>
    </p:extLst>
  </p:cSld>
  <p:clrMapOvr>
    <a:masterClrMapping/>
  </p:clrMapOvr>
  <p:transition spd="slow">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646"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pic>
        <p:nvPicPr>
          <p:cNvPr id="6" name="Imagen 5"/>
          <p:cNvPicPr>
            <a:picLocks noChangeAspect="1"/>
          </p:cNvPicPr>
          <p:nvPr/>
        </p:nvPicPr>
        <p:blipFill rotWithShape="1">
          <a:blip r:embed="rId3"/>
          <a:srcRect l="46403" t="22843" r="24100" b="10079"/>
          <a:stretch/>
        </p:blipFill>
        <p:spPr>
          <a:xfrm>
            <a:off x="1316911" y="708339"/>
            <a:ext cx="3837904" cy="4906851"/>
          </a:xfrm>
          <a:prstGeom prst="rect">
            <a:avLst/>
          </a:prstGeom>
        </p:spPr>
      </p:pic>
      <mc:AlternateContent xmlns:mc="http://schemas.openxmlformats.org/markup-compatibility/2006" xmlns:a14="http://schemas.microsoft.com/office/drawing/2010/main">
        <mc:Choice Requires="a14">
          <p:sp>
            <p:nvSpPr>
              <p:cNvPr id="7" name="CuadroTexto 6"/>
              <p:cNvSpPr txBox="1"/>
              <p:nvPr/>
            </p:nvSpPr>
            <p:spPr>
              <a:xfrm>
                <a:off x="5370491" y="2318197"/>
                <a:ext cx="3786388" cy="8969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s-EC" i="1">
                              <a:latin typeface="Cambria Math" panose="02040503050406030204" pitchFamily="18" charset="0"/>
                            </a:rPr>
                          </m:ctrlPr>
                        </m:fPr>
                        <m:num>
                          <m:r>
                            <a:rPr lang="es-EC" i="1">
                              <a:latin typeface="Cambria Math" panose="02040503050406030204" pitchFamily="18" charset="0"/>
                            </a:rPr>
                            <m:t>(</m:t>
                          </m:r>
                          <m:r>
                            <a:rPr lang="es-EC" i="1">
                              <a:latin typeface="Cambria Math" panose="02040503050406030204" pitchFamily="18" charset="0"/>
                            </a:rPr>
                            <m:t>𝐶𝑜𝑚𝑒𝑟𝑐𝑖𝑎𝑙</m:t>
                          </m:r>
                          <m:r>
                            <a:rPr lang="es-EC" i="1">
                              <a:latin typeface="Cambria Math" panose="02040503050406030204" pitchFamily="18" charset="0"/>
                            </a:rPr>
                            <m:t>−</m:t>
                          </m:r>
                          <m:r>
                            <a:rPr lang="es-EC" i="1">
                              <a:latin typeface="Cambria Math" panose="02040503050406030204" pitchFamily="18" charset="0"/>
                            </a:rPr>
                            <m:t>𝑃𝑟𝑜𝑡𝑜𝑡𝑖𝑝𝑜</m:t>
                          </m:r>
                          <m:r>
                            <a:rPr lang="es-EC" i="1">
                              <a:latin typeface="Cambria Math" panose="02040503050406030204" pitchFamily="18" charset="0"/>
                            </a:rPr>
                            <m:t>)</m:t>
                          </m:r>
                        </m:num>
                        <m:den>
                          <m:r>
                            <a:rPr lang="es-EC" i="1">
                              <a:latin typeface="Cambria Math" panose="02040503050406030204" pitchFamily="18" charset="0"/>
                            </a:rPr>
                            <m:t>𝐶𝑜𝑚𝑒𝑟𝑐𝑖𝑎𝑙</m:t>
                          </m:r>
                        </m:den>
                      </m:f>
                      <m:r>
                        <a:rPr lang="en-US" i="1">
                          <a:latin typeface="Cambria Math" panose="02040503050406030204" pitchFamily="18" charset="0"/>
                        </a:rPr>
                        <m:t>∗</m:t>
                      </m:r>
                      <m:r>
                        <a:rPr lang="es-EC" i="1">
                          <a:latin typeface="Cambria Math" panose="02040503050406030204" pitchFamily="18" charset="0"/>
                        </a:rPr>
                        <m:t>100%</m:t>
                      </m:r>
                    </m:oMath>
                  </m:oMathPara>
                </a14:m>
                <a:endParaRPr lang="es-EC" dirty="0"/>
              </a:p>
              <a:p>
                <a:endParaRPr lang="es-EC" dirty="0"/>
              </a:p>
            </p:txBody>
          </p:sp>
        </mc:Choice>
        <mc:Fallback xmlns="">
          <p:sp>
            <p:nvSpPr>
              <p:cNvPr id="7" name="CuadroTexto 6"/>
              <p:cNvSpPr txBox="1">
                <a:spLocks noRot="1" noChangeAspect="1" noMove="1" noResize="1" noEditPoints="1" noAdjustHandles="1" noChangeArrowheads="1" noChangeShapeType="1" noTextEdit="1"/>
              </p:cNvSpPr>
              <p:nvPr/>
            </p:nvSpPr>
            <p:spPr>
              <a:xfrm>
                <a:off x="5370491" y="2318197"/>
                <a:ext cx="3786388" cy="896977"/>
              </a:xfrm>
              <a:prstGeom prst="rect">
                <a:avLst/>
              </a:prstGeom>
              <a:blipFill rotWithShape="0">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652545106"/>
      </p:ext>
    </p:extLst>
  </p:cSld>
  <p:clrMapOvr>
    <a:masterClrMapping/>
  </p:clrMapOvr>
  <p:transition spd="slow">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799" y="6042213"/>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3"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4" name="Gráfico 3"/>
          <p:cNvGraphicFramePr/>
          <p:nvPr>
            <p:extLst>
              <p:ext uri="{D42A27DB-BD31-4B8C-83A1-F6EECF244321}">
                <p14:modId xmlns:p14="http://schemas.microsoft.com/office/powerpoint/2010/main" val="3629243354"/>
              </p:ext>
            </p:extLst>
          </p:nvPr>
        </p:nvGraphicFramePr>
        <p:xfrm>
          <a:off x="1889382" y="1433260"/>
          <a:ext cx="6275824" cy="4284959"/>
        </p:xfrm>
        <a:graphic>
          <a:graphicData uri="http://schemas.openxmlformats.org/drawingml/2006/chart">
            <c:chart xmlns:c="http://schemas.openxmlformats.org/drawingml/2006/chart" xmlns:r="http://schemas.openxmlformats.org/officeDocument/2006/relationships" r:id="rId3"/>
          </a:graphicData>
        </a:graphic>
      </p:graphicFrame>
      <p:sp>
        <p:nvSpPr>
          <p:cNvPr id="9" name="CuadroTexto 8"/>
          <p:cNvSpPr txBox="1"/>
          <p:nvPr/>
        </p:nvSpPr>
        <p:spPr>
          <a:xfrm>
            <a:off x="3786390" y="489397"/>
            <a:ext cx="2446986" cy="369332"/>
          </a:xfrm>
          <a:prstGeom prst="rect">
            <a:avLst/>
          </a:prstGeom>
          <a:noFill/>
        </p:spPr>
        <p:txBody>
          <a:bodyPr wrap="square" rtlCol="0">
            <a:spAutoFit/>
          </a:bodyPr>
          <a:lstStyle/>
          <a:p>
            <a:r>
              <a:rPr lang="es-EC" dirty="0" smtClean="0">
                <a:solidFill>
                  <a:schemeClr val="accent5"/>
                </a:solidFill>
              </a:rPr>
              <a:t>PEF vs EDAD mujeres</a:t>
            </a:r>
            <a:endParaRPr lang="es-EC" dirty="0">
              <a:solidFill>
                <a:schemeClr val="accent5"/>
              </a:solidFill>
            </a:endParaRPr>
          </a:p>
        </p:txBody>
      </p:sp>
    </p:spTree>
    <p:extLst>
      <p:ext uri="{BB962C8B-B14F-4D97-AF65-F5344CB8AC3E}">
        <p14:creationId xmlns:p14="http://schemas.microsoft.com/office/powerpoint/2010/main" val="409885779"/>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89133" y="1285946"/>
            <a:ext cx="8596668" cy="3880773"/>
          </a:xfrm>
        </p:spPr>
        <p:txBody>
          <a:bodyPr/>
          <a:lstStyle/>
          <a:p>
            <a:pPr algn="just">
              <a:buNone/>
            </a:pPr>
            <a:r>
              <a:rPr lang="es-EC" dirty="0" smtClean="0"/>
              <a:t>	</a:t>
            </a:r>
          </a:p>
        </p:txBody>
      </p:sp>
      <p:sp>
        <p:nvSpPr>
          <p:cNvPr id="6" name="Marcador de número de diapositiva 5"/>
          <p:cNvSpPr>
            <a:spLocks noGrp="1"/>
          </p:cNvSpPr>
          <p:nvPr>
            <p:ph type="sldNum" sz="quarter" idx="12"/>
          </p:nvPr>
        </p:nvSpPr>
        <p:spPr/>
        <p:txBody>
          <a:bodyPr/>
          <a:lstStyle/>
          <a:p>
            <a:fld id="{4BA7C77D-6C8B-47B1-BC3F-A83A834BD2CC}" type="slidenum">
              <a:rPr lang="es-EC" smtClean="0"/>
              <a:pPr/>
              <a:t>5</a:t>
            </a:fld>
            <a:endParaRPr lang="es-EC"/>
          </a:p>
        </p:txBody>
      </p:sp>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6041362"/>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7"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11" name="CuadroTexto 10"/>
          <p:cNvSpPr txBox="1"/>
          <p:nvPr/>
        </p:nvSpPr>
        <p:spPr>
          <a:xfrm>
            <a:off x="1258210" y="1959543"/>
            <a:ext cx="6740285" cy="1754326"/>
          </a:xfrm>
          <a:prstGeom prst="rect">
            <a:avLst/>
          </a:prstGeom>
          <a:noFill/>
        </p:spPr>
        <p:txBody>
          <a:bodyPr wrap="square" rtlCol="0">
            <a:spAutoFit/>
          </a:bodyPr>
          <a:lstStyle/>
          <a:p>
            <a:pPr algn="just"/>
            <a:endParaRPr lang="es-EC" dirty="0" smtClean="0"/>
          </a:p>
          <a:p>
            <a:pPr algn="just"/>
            <a:r>
              <a:rPr lang="es-EC" dirty="0">
                <a:solidFill>
                  <a:schemeClr val="accent3">
                    <a:lumMod val="75000"/>
                  </a:schemeClr>
                </a:solidFill>
              </a:rPr>
              <a:t>Con el fin de evitar que la persona que sufre de problemas respiratorios visite continuamente al médico tratante se propone diseñar e implementar un medidor de flujo espiratorio máximo el cual permitirá que la persona pueda controlar la cantidad de aire que pueden expeler de los </a:t>
            </a:r>
            <a:r>
              <a:rPr lang="es-EC" dirty="0" smtClean="0">
                <a:solidFill>
                  <a:schemeClr val="accent3">
                    <a:lumMod val="75000"/>
                  </a:schemeClr>
                </a:solidFill>
              </a:rPr>
              <a:t>pulmones.</a:t>
            </a:r>
            <a:endParaRPr lang="es-EC" dirty="0">
              <a:solidFill>
                <a:schemeClr val="accent3">
                  <a:lumMod val="75000"/>
                </a:schemeClr>
              </a:solidFill>
            </a:endParaRPr>
          </a:p>
        </p:txBody>
      </p:sp>
    </p:spTree>
    <p:extLst>
      <p:ext uri="{BB962C8B-B14F-4D97-AF65-F5344CB8AC3E}">
        <p14:creationId xmlns:p14="http://schemas.microsoft.com/office/powerpoint/2010/main" val="2369728481"/>
      </p:ext>
    </p:extLst>
  </p:cSld>
  <p:clrMapOvr>
    <a:masterClrMapping/>
  </p:clrMapOvr>
  <p:transition spd="slow">
    <p:push di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p:cNvGraphicFramePr/>
          <p:nvPr>
            <p:extLst>
              <p:ext uri="{D42A27DB-BD31-4B8C-83A1-F6EECF244321}">
                <p14:modId xmlns:p14="http://schemas.microsoft.com/office/powerpoint/2010/main" val="1850597835"/>
              </p:ext>
            </p:extLst>
          </p:nvPr>
        </p:nvGraphicFramePr>
        <p:xfrm>
          <a:off x="2628568" y="1202985"/>
          <a:ext cx="5407848" cy="4012958"/>
        </p:xfrm>
        <a:graphic>
          <a:graphicData uri="http://schemas.openxmlformats.org/drawingml/2006/chart">
            <c:chart xmlns:c="http://schemas.openxmlformats.org/drawingml/2006/chart" xmlns:r="http://schemas.openxmlformats.org/officeDocument/2006/relationships" r:id="rId2"/>
          </a:graphicData>
        </a:graphic>
      </p:graphicFrame>
      <p:pic>
        <p:nvPicPr>
          <p:cNvPr id="3" name="Picture 2" descr="http://blogs.espe.edu.ec/wp-content/uploads/2013/09/LOGO-PRINCIPAL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646"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4"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1616435785"/>
      </p:ext>
    </p:extLst>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p:cNvGraphicFramePr/>
          <p:nvPr>
            <p:extLst>
              <p:ext uri="{D42A27DB-BD31-4B8C-83A1-F6EECF244321}">
                <p14:modId xmlns:p14="http://schemas.microsoft.com/office/powerpoint/2010/main" val="1531238166"/>
              </p:ext>
            </p:extLst>
          </p:nvPr>
        </p:nvGraphicFramePr>
        <p:xfrm>
          <a:off x="1931833" y="1455312"/>
          <a:ext cx="6136608" cy="3667201"/>
        </p:xfrm>
        <a:graphic>
          <a:graphicData uri="http://schemas.openxmlformats.org/drawingml/2006/chart">
            <c:chart xmlns:c="http://schemas.openxmlformats.org/drawingml/2006/chart" xmlns:r="http://schemas.openxmlformats.org/officeDocument/2006/relationships" r:id="rId2"/>
          </a:graphicData>
        </a:graphic>
      </p:graphicFrame>
      <p:sp>
        <p:nvSpPr>
          <p:cNvPr id="3" name="CuadroTexto 2"/>
          <p:cNvSpPr txBox="1"/>
          <p:nvPr/>
        </p:nvSpPr>
        <p:spPr>
          <a:xfrm>
            <a:off x="3786390" y="489397"/>
            <a:ext cx="2446986" cy="369332"/>
          </a:xfrm>
          <a:prstGeom prst="rect">
            <a:avLst/>
          </a:prstGeom>
          <a:noFill/>
        </p:spPr>
        <p:txBody>
          <a:bodyPr wrap="square" rtlCol="0">
            <a:spAutoFit/>
          </a:bodyPr>
          <a:lstStyle/>
          <a:p>
            <a:r>
              <a:rPr lang="es-EC" dirty="0" smtClean="0">
                <a:solidFill>
                  <a:schemeClr val="accent5"/>
                </a:solidFill>
              </a:rPr>
              <a:t>PEF vs EDAD hombres</a:t>
            </a:r>
            <a:endParaRPr lang="es-EC" dirty="0">
              <a:solidFill>
                <a:schemeClr val="accent5"/>
              </a:solidFill>
            </a:endParaRPr>
          </a:p>
        </p:txBody>
      </p:sp>
      <p:pic>
        <p:nvPicPr>
          <p:cNvPr id="4" name="Picture 2" descr="http://blogs.espe.edu.ec/wp-content/uploads/2013/09/LOGO-PRINCIPAL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646"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1068072533"/>
      </p:ext>
    </p:extLst>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p:cNvGraphicFramePr/>
          <p:nvPr>
            <p:extLst>
              <p:ext uri="{D42A27DB-BD31-4B8C-83A1-F6EECF244321}">
                <p14:modId xmlns:p14="http://schemas.microsoft.com/office/powerpoint/2010/main" val="1058605370"/>
              </p:ext>
            </p:extLst>
          </p:nvPr>
        </p:nvGraphicFramePr>
        <p:xfrm>
          <a:off x="1906073" y="1184856"/>
          <a:ext cx="6273679" cy="3524939"/>
        </p:xfrm>
        <a:graphic>
          <a:graphicData uri="http://schemas.openxmlformats.org/drawingml/2006/chart">
            <c:chart xmlns:c="http://schemas.openxmlformats.org/drawingml/2006/chart" xmlns:r="http://schemas.openxmlformats.org/officeDocument/2006/relationships" r:id="rId2"/>
          </a:graphicData>
        </a:graphic>
      </p:graphicFrame>
      <p:pic>
        <p:nvPicPr>
          <p:cNvPr id="3" name="Picture 2" descr="http://blogs.espe.edu.ec/wp-content/uploads/2013/09/LOGO-PRINCIPAL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646"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4"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1307454274"/>
      </p:ext>
    </p:extLst>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3054435887"/>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53</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1646"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4080947543"/>
      </p:ext>
    </p:extLst>
  </p:cSld>
  <p:clrMapOvr>
    <a:masterClrMapping/>
  </p:clrMapOvr>
  <p:transition spd="slow">
    <p:push di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1531066003"/>
              </p:ext>
            </p:extLst>
          </p:nvPr>
        </p:nvGraphicFramePr>
        <p:xfrm>
          <a:off x="743162" y="346178"/>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51406651"/>
      </p:ext>
    </p:extLst>
  </p:cSld>
  <p:clrMapOvr>
    <a:masterClrMapping/>
  </p:clrMapOvr>
  <p:transition spd="slow">
    <p:push di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2788808950"/>
              </p:ext>
            </p:extLst>
          </p:nvPr>
        </p:nvGraphicFramePr>
        <p:xfrm>
          <a:off x="743162" y="346178"/>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94305101"/>
      </p:ext>
    </p:extLst>
  </p:cSld>
  <p:clrMapOvr>
    <a:masterClrMapping/>
  </p:clrMapOvr>
  <p:transition spd="slow">
    <p:push di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3882430882"/>
              </p:ext>
            </p:extLst>
          </p:nvPr>
        </p:nvGraphicFramePr>
        <p:xfrm>
          <a:off x="743162" y="346178"/>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58859205"/>
      </p:ext>
    </p:extLst>
  </p:cSld>
  <p:clrMapOvr>
    <a:masterClrMapping/>
  </p:clrMapOvr>
  <p:transition spd="slow">
    <p:push di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graphicFrame>
        <p:nvGraphicFramePr>
          <p:cNvPr id="6" name="Diagrama 5"/>
          <p:cNvGraphicFramePr/>
          <p:nvPr>
            <p:extLst>
              <p:ext uri="{D42A27DB-BD31-4B8C-83A1-F6EECF244321}">
                <p14:modId xmlns:p14="http://schemas.microsoft.com/office/powerpoint/2010/main" val="4203526741"/>
              </p:ext>
            </p:extLst>
          </p:nvPr>
        </p:nvGraphicFramePr>
        <p:xfrm>
          <a:off x="743162" y="346178"/>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14822576"/>
      </p:ext>
    </p:extLst>
  </p:cSld>
  <p:clrMapOvr>
    <a:masterClrMapping/>
  </p:clrMapOvr>
  <p:transition spd="slow">
    <p:push dir="u"/>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35560" y="2996952"/>
            <a:ext cx="8229600" cy="1143000"/>
          </a:xfrm>
        </p:spPr>
        <p:style>
          <a:lnRef idx="0">
            <a:schemeClr val="accent3"/>
          </a:lnRef>
          <a:fillRef idx="3">
            <a:schemeClr val="accent3"/>
          </a:fillRef>
          <a:effectRef idx="3">
            <a:schemeClr val="accent3"/>
          </a:effectRef>
          <a:fontRef idx="minor">
            <a:schemeClr val="lt1"/>
          </a:fontRef>
        </p:style>
        <p:txBody>
          <a:bodyPr>
            <a:normAutofit/>
          </a:bodyPr>
          <a:lstStyle/>
          <a:p>
            <a:pPr algn="ctr"/>
            <a:r>
              <a:rPr lang="es-EC" sz="4000" dirty="0"/>
              <a:t>GRACIAS</a:t>
            </a:r>
          </a:p>
        </p:txBody>
      </p:sp>
      <p:sp>
        <p:nvSpPr>
          <p:cNvPr id="3" name="Marcador de número de diapositiva 2"/>
          <p:cNvSpPr>
            <a:spLocks noGrp="1"/>
          </p:cNvSpPr>
          <p:nvPr>
            <p:ph type="sldNum" sz="quarter" idx="12"/>
          </p:nvPr>
        </p:nvSpPr>
        <p:spPr/>
        <p:txBody>
          <a:bodyPr/>
          <a:lstStyle/>
          <a:p>
            <a:fld id="{4BA7C77D-6C8B-47B1-BC3F-A83A834BD2CC}" type="slidenum">
              <a:rPr lang="es-EC" smtClean="0"/>
              <a:pPr/>
              <a:t>58</a:t>
            </a:fld>
            <a:endParaRPr lang="es-EC"/>
          </a:p>
        </p:txBody>
      </p:sp>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8209" y="6021288"/>
            <a:ext cx="2544217" cy="652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531707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455041212"/>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6</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2389529665"/>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89133" y="1285946"/>
            <a:ext cx="8596668" cy="3880773"/>
          </a:xfrm>
        </p:spPr>
        <p:txBody>
          <a:bodyPr/>
          <a:lstStyle/>
          <a:p>
            <a:pPr algn="just">
              <a:buNone/>
            </a:pPr>
            <a:r>
              <a:rPr lang="es-EC" dirty="0" smtClean="0"/>
              <a:t>	</a:t>
            </a:r>
          </a:p>
        </p:txBody>
      </p:sp>
      <p:sp>
        <p:nvSpPr>
          <p:cNvPr id="6" name="Marcador de número de diapositiva 5"/>
          <p:cNvSpPr>
            <a:spLocks noGrp="1"/>
          </p:cNvSpPr>
          <p:nvPr>
            <p:ph type="sldNum" sz="quarter" idx="12"/>
          </p:nvPr>
        </p:nvSpPr>
        <p:spPr/>
        <p:txBody>
          <a:bodyPr/>
          <a:lstStyle/>
          <a:p>
            <a:fld id="{4BA7C77D-6C8B-47B1-BC3F-A83A834BD2CC}" type="slidenum">
              <a:rPr lang="es-EC" smtClean="0"/>
              <a:pPr/>
              <a:t>7</a:t>
            </a:fld>
            <a:endParaRPr lang="es-EC"/>
          </a:p>
        </p:txBody>
      </p:sp>
      <p:pic>
        <p:nvPicPr>
          <p:cNvPr id="4"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6041362"/>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7"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11" name="CuadroTexto 10"/>
          <p:cNvSpPr txBox="1"/>
          <p:nvPr/>
        </p:nvSpPr>
        <p:spPr>
          <a:xfrm>
            <a:off x="1326524" y="2290040"/>
            <a:ext cx="6620455" cy="3139321"/>
          </a:xfrm>
          <a:prstGeom prst="rect">
            <a:avLst/>
          </a:prstGeom>
          <a:noFill/>
        </p:spPr>
        <p:txBody>
          <a:bodyPr wrap="square" rtlCol="0">
            <a:spAutoFit/>
          </a:bodyPr>
          <a:lstStyle/>
          <a:p>
            <a:pPr lvl="1" algn="just"/>
            <a:r>
              <a:rPr lang="es-EC" b="1" dirty="0" smtClean="0">
                <a:solidFill>
                  <a:schemeClr val="accent4">
                    <a:lumMod val="75000"/>
                  </a:schemeClr>
                </a:solidFill>
              </a:rPr>
              <a:t>Objetivos Específicos</a:t>
            </a:r>
          </a:p>
          <a:p>
            <a:pPr marL="1200150" lvl="2" indent="-285750" algn="just">
              <a:buFont typeface="Wingdings" panose="05000000000000000000" pitchFamily="2" charset="2"/>
              <a:buChar char="ü"/>
            </a:pPr>
            <a:r>
              <a:rPr lang="es-EC" dirty="0" smtClean="0">
                <a:solidFill>
                  <a:schemeClr val="accent3">
                    <a:lumMod val="75000"/>
                  </a:schemeClr>
                </a:solidFill>
              </a:rPr>
              <a:t>Investigar </a:t>
            </a:r>
            <a:r>
              <a:rPr lang="es-EC" dirty="0">
                <a:solidFill>
                  <a:schemeClr val="accent3">
                    <a:lumMod val="75000"/>
                  </a:schemeClr>
                </a:solidFill>
              </a:rPr>
              <a:t>el funcionamiento de los medidores de flujo espiratorio máximo existentes en el mercado y las tarjetas de adquisición de </a:t>
            </a:r>
            <a:r>
              <a:rPr lang="es-EC" dirty="0" smtClean="0">
                <a:solidFill>
                  <a:schemeClr val="accent3">
                    <a:lumMod val="75000"/>
                  </a:schemeClr>
                </a:solidFill>
              </a:rPr>
              <a:t>Android IOIO.</a:t>
            </a:r>
            <a:endParaRPr lang="es-EC" sz="1600" dirty="0">
              <a:solidFill>
                <a:schemeClr val="accent3">
                  <a:lumMod val="75000"/>
                </a:schemeClr>
              </a:solidFill>
            </a:endParaRPr>
          </a:p>
          <a:p>
            <a:pPr marL="1200150" lvl="2" indent="-285750" algn="just">
              <a:buFont typeface="Wingdings" panose="05000000000000000000" pitchFamily="2" charset="2"/>
              <a:buChar char="ü"/>
            </a:pPr>
            <a:r>
              <a:rPr lang="es-EC" dirty="0">
                <a:solidFill>
                  <a:schemeClr val="accent3">
                    <a:lumMod val="75000"/>
                  </a:schemeClr>
                </a:solidFill>
              </a:rPr>
              <a:t>Diseñar e implementar el circuito de medidor de flujo espiratorio </a:t>
            </a:r>
            <a:r>
              <a:rPr lang="es-EC" dirty="0" smtClean="0">
                <a:solidFill>
                  <a:schemeClr val="accent3">
                    <a:lumMod val="75000"/>
                  </a:schemeClr>
                </a:solidFill>
              </a:rPr>
              <a:t>máximo.</a:t>
            </a:r>
            <a:endParaRPr lang="es-EC" sz="1600" dirty="0">
              <a:solidFill>
                <a:schemeClr val="accent3">
                  <a:lumMod val="75000"/>
                </a:schemeClr>
              </a:solidFill>
            </a:endParaRPr>
          </a:p>
          <a:p>
            <a:pPr marL="1200150" lvl="2" indent="-285750" algn="just">
              <a:buFont typeface="Wingdings" panose="05000000000000000000" pitchFamily="2" charset="2"/>
              <a:buChar char="ü"/>
            </a:pPr>
            <a:r>
              <a:rPr lang="es-EC" dirty="0">
                <a:solidFill>
                  <a:schemeClr val="accent3">
                    <a:lumMod val="75000"/>
                  </a:schemeClr>
                </a:solidFill>
              </a:rPr>
              <a:t>Diseñar la interfaz gráfica para la gestión del circuito en Android desde dispositivos móviles.</a:t>
            </a:r>
            <a:endParaRPr lang="es-EC" sz="1600" dirty="0">
              <a:solidFill>
                <a:schemeClr val="accent3">
                  <a:lumMod val="75000"/>
                </a:schemeClr>
              </a:solidFill>
            </a:endParaRPr>
          </a:p>
          <a:p>
            <a:pPr marL="1200150" lvl="2" indent="-285750" algn="just">
              <a:buFont typeface="Wingdings" panose="05000000000000000000" pitchFamily="2" charset="2"/>
              <a:buChar char="ü"/>
            </a:pPr>
            <a:r>
              <a:rPr lang="es-EC" dirty="0">
                <a:solidFill>
                  <a:schemeClr val="accent3">
                    <a:lumMod val="75000"/>
                  </a:schemeClr>
                </a:solidFill>
              </a:rPr>
              <a:t>Probar el funcionamiento del dispositivo con </a:t>
            </a:r>
            <a:r>
              <a:rPr lang="es-EC" dirty="0" smtClean="0">
                <a:solidFill>
                  <a:schemeClr val="accent3">
                    <a:lumMod val="75000"/>
                  </a:schemeClr>
                </a:solidFill>
              </a:rPr>
              <a:t>personas que presenten obstrucciones respiratoria </a:t>
            </a:r>
            <a:r>
              <a:rPr lang="es-EC" dirty="0">
                <a:solidFill>
                  <a:schemeClr val="accent3">
                    <a:lumMod val="75000"/>
                  </a:schemeClr>
                </a:solidFill>
              </a:rPr>
              <a:t>y </a:t>
            </a:r>
            <a:r>
              <a:rPr lang="es-EC" dirty="0" smtClean="0">
                <a:solidFill>
                  <a:schemeClr val="accent3">
                    <a:lumMod val="75000"/>
                  </a:schemeClr>
                </a:solidFill>
              </a:rPr>
              <a:t> personas sanas</a:t>
            </a:r>
            <a:r>
              <a:rPr lang="es-EC" dirty="0">
                <a:solidFill>
                  <a:schemeClr val="accent3">
                    <a:lumMod val="75000"/>
                  </a:schemeClr>
                </a:solidFill>
              </a:rPr>
              <a:t>.</a:t>
            </a:r>
            <a:endParaRPr lang="es-EC" sz="1600" dirty="0">
              <a:solidFill>
                <a:schemeClr val="accent3">
                  <a:lumMod val="75000"/>
                </a:schemeClr>
              </a:solidFill>
            </a:endParaRPr>
          </a:p>
        </p:txBody>
      </p:sp>
      <p:sp>
        <p:nvSpPr>
          <p:cNvPr id="2" name="CuadroTexto 1"/>
          <p:cNvSpPr txBox="1"/>
          <p:nvPr/>
        </p:nvSpPr>
        <p:spPr>
          <a:xfrm>
            <a:off x="901520" y="676733"/>
            <a:ext cx="6606862" cy="1477328"/>
          </a:xfrm>
          <a:prstGeom prst="rect">
            <a:avLst/>
          </a:prstGeom>
          <a:noFill/>
        </p:spPr>
        <p:txBody>
          <a:bodyPr wrap="square" rtlCol="0">
            <a:spAutoFit/>
          </a:bodyPr>
          <a:lstStyle/>
          <a:p>
            <a:r>
              <a:rPr lang="es-EC" dirty="0" smtClean="0">
                <a:solidFill>
                  <a:schemeClr val="accent4">
                    <a:lumMod val="75000"/>
                  </a:schemeClr>
                </a:solidFill>
              </a:rPr>
              <a:t>Objetivo General </a:t>
            </a:r>
          </a:p>
          <a:p>
            <a:pPr algn="just"/>
            <a:r>
              <a:rPr lang="es-EC" dirty="0" smtClean="0"/>
              <a:t>	</a:t>
            </a:r>
            <a:r>
              <a:rPr lang="es-EC" dirty="0" smtClean="0">
                <a:solidFill>
                  <a:schemeClr val="accent3">
                    <a:lumMod val="75000"/>
                  </a:schemeClr>
                </a:solidFill>
              </a:rPr>
              <a:t>Diseñar e implementar un prototipo de medición de 	flujo espiratorio máximo basado en el sistema 	operativo Android.</a:t>
            </a:r>
          </a:p>
          <a:p>
            <a:endParaRPr lang="es-EC" dirty="0"/>
          </a:p>
        </p:txBody>
      </p:sp>
    </p:spTree>
    <p:extLst>
      <p:ext uri="{BB962C8B-B14F-4D97-AF65-F5344CB8AC3E}">
        <p14:creationId xmlns:p14="http://schemas.microsoft.com/office/powerpoint/2010/main" val="626102639"/>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noGrp="1"/>
          </p:cNvGraphicFramePr>
          <p:nvPr>
            <p:ph idx="1"/>
            <p:extLst>
              <p:ext uri="{D42A27DB-BD31-4B8C-83A1-F6EECF244321}">
                <p14:modId xmlns:p14="http://schemas.microsoft.com/office/powerpoint/2010/main" val="281346012"/>
              </p:ext>
            </p:extLst>
          </p:nvPr>
        </p:nvGraphicFramePr>
        <p:xfrm>
          <a:off x="862900" y="110230"/>
          <a:ext cx="822960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Marcador de número de diapositiva 1"/>
          <p:cNvSpPr>
            <a:spLocks noGrp="1"/>
          </p:cNvSpPr>
          <p:nvPr>
            <p:ph type="sldNum" sz="quarter" idx="12"/>
          </p:nvPr>
        </p:nvSpPr>
        <p:spPr/>
        <p:txBody>
          <a:bodyPr/>
          <a:lstStyle/>
          <a:p>
            <a:fld id="{4BA7C77D-6C8B-47B1-BC3F-A83A834BD2CC}" type="slidenum">
              <a:rPr lang="es-EC" smtClean="0"/>
              <a:pPr/>
              <a:t>8</a:t>
            </a:fld>
            <a:endParaRPr lang="es-EC"/>
          </a:p>
        </p:txBody>
      </p:sp>
      <p:pic>
        <p:nvPicPr>
          <p:cNvPr id="8" name="Picture 2" descr="http://blogs.espe.edu.ec/wp-content/uploads/2013/09/LOGO-PRINCIPAL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5"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Tree>
    <p:extLst>
      <p:ext uri="{BB962C8B-B14F-4D97-AF65-F5344CB8AC3E}">
        <p14:creationId xmlns:p14="http://schemas.microsoft.com/office/powerpoint/2010/main" val="362736158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número de diapositiva 5"/>
          <p:cNvSpPr>
            <a:spLocks noGrp="1"/>
          </p:cNvSpPr>
          <p:nvPr>
            <p:ph type="sldNum" sz="quarter" idx="12"/>
          </p:nvPr>
        </p:nvSpPr>
        <p:spPr/>
        <p:txBody>
          <a:bodyPr/>
          <a:lstStyle/>
          <a:p>
            <a:fld id="{4BA7C77D-6C8B-47B1-BC3F-A83A834BD2CC}" type="slidenum">
              <a:rPr lang="es-EC" smtClean="0"/>
              <a:pPr/>
              <a:t>9</a:t>
            </a:fld>
            <a:endParaRPr lang="es-EC"/>
          </a:p>
        </p:txBody>
      </p:sp>
      <p:pic>
        <p:nvPicPr>
          <p:cNvPr id="9" name="Picture 2" descr="http://blogs.espe.edu.ec/wp-content/uploads/2013/09/LOGO-PRINCIPAL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162" y="6080097"/>
            <a:ext cx="2544217" cy="652780"/>
          </a:xfrm>
          <a:prstGeom prst="rect">
            <a:avLst/>
          </a:prstGeom>
          <a:noFill/>
          <a:extLst>
            <a:ext uri="{909E8E84-426E-40DD-AFC4-6F175D3DCCD1}">
              <a14:hiddenFill xmlns:a14="http://schemas.microsoft.com/office/drawing/2010/main">
                <a:solidFill>
                  <a:srgbClr val="FFFFFF"/>
                </a:solidFill>
              </a14:hiddenFill>
            </a:ext>
          </a:extLst>
        </p:spPr>
      </p:pic>
      <p:sp>
        <p:nvSpPr>
          <p:cNvPr id="10" name="6 Marcador de pie de página"/>
          <p:cNvSpPr>
            <a:spLocks noGrp="1"/>
          </p:cNvSpPr>
          <p:nvPr>
            <p:ph type="ftr" sz="quarter" idx="11"/>
          </p:nvPr>
        </p:nvSpPr>
        <p:spPr>
          <a:xfrm>
            <a:off x="10439400" y="6476568"/>
            <a:ext cx="3505200" cy="365125"/>
          </a:xfrm>
        </p:spPr>
        <p:txBody>
          <a:bodyPr/>
          <a:lstStyle/>
          <a:p>
            <a:r>
              <a:rPr lang="es-ES" sz="1400" dirty="0" smtClean="0">
                <a:solidFill>
                  <a:schemeClr val="accent2">
                    <a:lumMod val="50000"/>
                  </a:schemeClr>
                </a:solidFill>
              </a:rPr>
              <a:t>Yesenia Orbe M</a:t>
            </a:r>
          </a:p>
        </p:txBody>
      </p:sp>
      <p:sp>
        <p:nvSpPr>
          <p:cNvPr id="11" name="Pentágono 10"/>
          <p:cNvSpPr/>
          <p:nvPr/>
        </p:nvSpPr>
        <p:spPr>
          <a:xfrm>
            <a:off x="743162" y="476518"/>
            <a:ext cx="5396247" cy="1236372"/>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pPr algn="just"/>
            <a:r>
              <a:rPr lang="es-EC" dirty="0"/>
              <a:t>El ser humano realiza 26,000 respiraciones al día, si es adulto, mientras que un recién nacido realiza 51,000 respiraciones al </a:t>
            </a:r>
            <a:r>
              <a:rPr lang="es-EC" dirty="0" smtClean="0"/>
              <a:t>día.</a:t>
            </a:r>
            <a:endParaRPr lang="es-EC" dirty="0"/>
          </a:p>
        </p:txBody>
      </p:sp>
      <p:graphicFrame>
        <p:nvGraphicFramePr>
          <p:cNvPr id="12" name="Diagrama 11"/>
          <p:cNvGraphicFramePr/>
          <p:nvPr>
            <p:extLst>
              <p:ext uri="{D42A27DB-BD31-4B8C-83A1-F6EECF244321}">
                <p14:modId xmlns:p14="http://schemas.microsoft.com/office/powerpoint/2010/main" val="536102776"/>
              </p:ext>
            </p:extLst>
          </p:nvPr>
        </p:nvGraphicFramePr>
        <p:xfrm>
          <a:off x="2096394" y="1957590"/>
          <a:ext cx="7177608" cy="37992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53784446"/>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43</TotalTime>
  <Words>3150</Words>
  <Application>Microsoft Office PowerPoint</Application>
  <PresentationFormat>Panorámica</PresentationFormat>
  <Paragraphs>592</Paragraphs>
  <Slides>58</Slides>
  <Notes>1</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58</vt:i4>
      </vt:variant>
    </vt:vector>
  </HeadingPairs>
  <TitlesOfParts>
    <vt:vector size="67" baseType="lpstr">
      <vt:lpstr>Arial</vt:lpstr>
      <vt:lpstr>Calibri</vt:lpstr>
      <vt:lpstr>Cambria Math</vt:lpstr>
      <vt:lpstr>Times New Roman</vt:lpstr>
      <vt:lpstr>Trebuchet MS</vt:lpstr>
      <vt:lpstr>Wingdings</vt:lpstr>
      <vt:lpstr>Wingdings 3</vt:lpstr>
      <vt:lpstr>Faceta</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GRACIA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Naty</dc:creator>
  <cp:lastModifiedBy>Naty</cp:lastModifiedBy>
  <cp:revision>37</cp:revision>
  <dcterms:created xsi:type="dcterms:W3CDTF">2015-04-16T13:20:49Z</dcterms:created>
  <dcterms:modified xsi:type="dcterms:W3CDTF">2015-04-16T19:41:22Z</dcterms:modified>
</cp:coreProperties>
</file>